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363"/>
        <w:gridCol w:w="363"/>
        <w:gridCol w:w="225"/>
        <w:gridCol w:w="138"/>
        <w:gridCol w:w="365"/>
        <w:gridCol w:w="365"/>
        <w:gridCol w:w="9"/>
        <w:gridCol w:w="255"/>
        <w:gridCol w:w="101"/>
        <w:gridCol w:w="79"/>
        <w:gridCol w:w="286"/>
        <w:gridCol w:w="365"/>
        <w:gridCol w:w="303"/>
        <w:gridCol w:w="63"/>
        <w:gridCol w:w="365"/>
        <w:gridCol w:w="365"/>
        <w:gridCol w:w="365"/>
        <w:gridCol w:w="156"/>
        <w:gridCol w:w="209"/>
        <w:gridCol w:w="274"/>
        <w:gridCol w:w="91"/>
        <w:gridCol w:w="365"/>
        <w:gridCol w:w="161"/>
        <w:gridCol w:w="141"/>
        <w:gridCol w:w="63"/>
        <w:gridCol w:w="365"/>
        <w:gridCol w:w="366"/>
        <w:gridCol w:w="199"/>
        <w:gridCol w:w="166"/>
        <w:gridCol w:w="150"/>
        <w:gridCol w:w="304"/>
        <w:gridCol w:w="238"/>
        <w:gridCol w:w="127"/>
        <w:gridCol w:w="365"/>
        <w:gridCol w:w="365"/>
        <w:gridCol w:w="66"/>
        <w:gridCol w:w="299"/>
        <w:gridCol w:w="365"/>
        <w:gridCol w:w="228"/>
        <w:gridCol w:w="10"/>
      </w:tblGrid>
      <w:tr w:rsidR="003B01C9" w:rsidRPr="003E57B1" w14:paraId="045E69F2" w14:textId="77777777" w:rsidTr="00714D07">
        <w:trPr>
          <w:gridAfter w:val="1"/>
          <w:wAfter w:w="10" w:type="dxa"/>
          <w:trHeight w:val="1842"/>
        </w:trPr>
        <w:tc>
          <w:tcPr>
            <w:tcW w:w="1828" w:type="dxa"/>
            <w:gridSpan w:val="7"/>
            <w:vAlign w:val="bottom"/>
          </w:tcPr>
          <w:p w14:paraId="3C113B5F" w14:textId="4F2E0AD1" w:rsidR="003B01C9" w:rsidRPr="00983BE5" w:rsidRDefault="00000000" w:rsidP="00E70607">
            <w:pPr>
              <w:rPr>
                <w:sz w:val="22"/>
                <w:szCs w:val="22"/>
              </w:rPr>
            </w:pPr>
            <w:r>
              <w:rPr>
                <w:noProof/>
                <w:sz w:val="22"/>
                <w:szCs w:val="22"/>
              </w:rPr>
              <w:object w:dxaOrig="1440" w:dyaOrig="1440" w14:anchorId="30427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85pt;margin-top:-88.25pt;width:71.25pt;height:79.15pt;z-index:251658240;mso-position-horizontal-relative:text;mso-position-vertical-relative:text">
                  <v:imagedata r:id="rId8" o:title=""/>
                  <w10:wrap type="square" side="right"/>
                </v:shape>
                <o:OLEObject Type="Embed" ProgID="Visio.Drawing.15" ShapeID="_x0000_s2050" DrawAspect="Content" ObjectID="_1840795267" r:id="rId9"/>
              </w:object>
            </w:r>
          </w:p>
        </w:tc>
        <w:tc>
          <w:tcPr>
            <w:tcW w:w="5795" w:type="dxa"/>
            <w:gridSpan w:val="25"/>
          </w:tcPr>
          <w:p w14:paraId="7C1F814D" w14:textId="77777777" w:rsidR="003B01C9" w:rsidRPr="00C40CDE" w:rsidRDefault="003B01C9"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sidRPr="00C40CDE">
              <w:rPr>
                <w:b/>
                <w:color w:val="000000"/>
                <w:w w:val="101"/>
                <w:sz w:val="22"/>
                <w:szCs w:val="22"/>
              </w:rPr>
              <w:t>T.C.</w:t>
            </w:r>
          </w:p>
          <w:p w14:paraId="5FB06659" w14:textId="77777777" w:rsidR="003B01C9" w:rsidRPr="00C40CDE" w:rsidRDefault="001445BB"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EGE</w:t>
            </w:r>
            <w:r w:rsidR="003B01C9" w:rsidRPr="00C40CDE">
              <w:rPr>
                <w:b/>
                <w:color w:val="000000"/>
                <w:w w:val="101"/>
                <w:sz w:val="22"/>
                <w:szCs w:val="22"/>
              </w:rPr>
              <w:t xml:space="preserve"> ÜNİVERSİTESİ</w:t>
            </w:r>
          </w:p>
          <w:p w14:paraId="0D535C72" w14:textId="42E19573" w:rsidR="0068379E" w:rsidRPr="00C40CDE" w:rsidRDefault="001445BB" w:rsidP="000473CB">
            <w:pPr>
              <w:widowControl w:val="0"/>
              <w:tabs>
                <w:tab w:val="left" w:pos="3900"/>
              </w:tabs>
              <w:autoSpaceDE w:val="0"/>
              <w:autoSpaceDN w:val="0"/>
              <w:adjustRightInd w:val="0"/>
              <w:spacing w:before="5" w:line="276" w:lineRule="exact"/>
              <w:jc w:val="center"/>
              <w:rPr>
                <w:b/>
                <w:color w:val="000000"/>
                <w:w w:val="101"/>
                <w:sz w:val="22"/>
                <w:szCs w:val="22"/>
              </w:rPr>
            </w:pPr>
            <w:r>
              <w:rPr>
                <w:b/>
                <w:color w:val="000000"/>
                <w:w w:val="101"/>
                <w:sz w:val="22"/>
                <w:szCs w:val="22"/>
              </w:rPr>
              <w:t xml:space="preserve">SAĞLIK </w:t>
            </w:r>
            <w:r w:rsidR="00CC0139">
              <w:rPr>
                <w:b/>
                <w:color w:val="000000"/>
                <w:w w:val="101"/>
                <w:sz w:val="22"/>
                <w:szCs w:val="22"/>
              </w:rPr>
              <w:t>BİLİMLERİ FAKÜLTESİ</w:t>
            </w:r>
          </w:p>
          <w:p w14:paraId="263232DB" w14:textId="17E797D1" w:rsidR="00CC0139" w:rsidRDefault="008B37E0" w:rsidP="000473CB">
            <w:pPr>
              <w:widowControl w:val="0"/>
              <w:tabs>
                <w:tab w:val="left" w:pos="4248"/>
                <w:tab w:val="left" w:pos="7302"/>
              </w:tabs>
              <w:autoSpaceDE w:val="0"/>
              <w:autoSpaceDN w:val="0"/>
              <w:adjustRightInd w:val="0"/>
              <w:spacing w:before="43" w:line="253" w:lineRule="exact"/>
              <w:jc w:val="center"/>
              <w:rPr>
                <w:b/>
                <w:color w:val="000000"/>
                <w:w w:val="101"/>
                <w:sz w:val="22"/>
                <w:szCs w:val="22"/>
              </w:rPr>
            </w:pPr>
            <w:r>
              <w:rPr>
                <w:b/>
                <w:color w:val="000000"/>
                <w:w w:val="101"/>
                <w:sz w:val="22"/>
                <w:szCs w:val="22"/>
              </w:rPr>
              <w:t>…………………………………………..</w:t>
            </w:r>
          </w:p>
          <w:p w14:paraId="520E3B68" w14:textId="632F3C89" w:rsidR="003B01C9" w:rsidRPr="003E57B1" w:rsidRDefault="003B01C9" w:rsidP="000473CB">
            <w:pPr>
              <w:widowControl w:val="0"/>
              <w:tabs>
                <w:tab w:val="left" w:pos="4248"/>
                <w:tab w:val="left" w:pos="7302"/>
              </w:tabs>
              <w:autoSpaceDE w:val="0"/>
              <w:autoSpaceDN w:val="0"/>
              <w:adjustRightInd w:val="0"/>
              <w:spacing w:before="43" w:line="253" w:lineRule="exact"/>
              <w:jc w:val="center"/>
              <w:rPr>
                <w:color w:val="000000"/>
                <w:w w:val="101"/>
                <w:sz w:val="22"/>
                <w:szCs w:val="22"/>
              </w:rPr>
            </w:pPr>
            <w:r w:rsidRPr="00C40CDE">
              <w:rPr>
                <w:b/>
                <w:color w:val="000000"/>
                <w:w w:val="101"/>
                <w:sz w:val="22"/>
                <w:szCs w:val="22"/>
              </w:rPr>
              <w:t xml:space="preserve">İŞLETMELERDE </w:t>
            </w:r>
            <w:r w:rsidR="007A230D">
              <w:rPr>
                <w:b/>
                <w:color w:val="000000"/>
                <w:w w:val="101"/>
                <w:sz w:val="22"/>
                <w:szCs w:val="22"/>
              </w:rPr>
              <w:t>STAJ</w:t>
            </w:r>
            <w:r w:rsidR="000128F4">
              <w:rPr>
                <w:b/>
                <w:color w:val="000000"/>
                <w:w w:val="101"/>
                <w:sz w:val="22"/>
                <w:szCs w:val="22"/>
              </w:rPr>
              <w:t>/</w:t>
            </w:r>
            <w:r w:rsidR="001172C6" w:rsidRPr="00C40CDE">
              <w:rPr>
                <w:b/>
                <w:sz w:val="22"/>
                <w:szCs w:val="22"/>
              </w:rPr>
              <w:t>MESLEKİ EĞİTİM</w:t>
            </w:r>
            <w:r w:rsidR="007A230D">
              <w:rPr>
                <w:b/>
                <w:sz w:val="22"/>
                <w:szCs w:val="22"/>
              </w:rPr>
              <w:t>/</w:t>
            </w:r>
            <w:r w:rsidR="000128F4">
              <w:rPr>
                <w:b/>
                <w:sz w:val="22"/>
                <w:szCs w:val="22"/>
              </w:rPr>
              <w:t xml:space="preserve">UYGULAMA </w:t>
            </w:r>
            <w:r w:rsidR="00DD70C1" w:rsidRPr="00C40CDE">
              <w:rPr>
                <w:b/>
                <w:sz w:val="22"/>
                <w:szCs w:val="22"/>
              </w:rPr>
              <w:t>SÖZLEŞMESİ</w:t>
            </w:r>
          </w:p>
        </w:tc>
        <w:tc>
          <w:tcPr>
            <w:tcW w:w="1815" w:type="dxa"/>
            <w:gridSpan w:val="7"/>
          </w:tcPr>
          <w:p w14:paraId="0709F541" w14:textId="77777777" w:rsidR="003B01C9" w:rsidRPr="003E57B1" w:rsidRDefault="003B01C9" w:rsidP="003E57B1">
            <w:pPr>
              <w:widowControl w:val="0"/>
              <w:tabs>
                <w:tab w:val="left" w:pos="4248"/>
                <w:tab w:val="left" w:pos="7302"/>
              </w:tabs>
              <w:autoSpaceDE w:val="0"/>
              <w:autoSpaceDN w:val="0"/>
              <w:adjustRightInd w:val="0"/>
              <w:spacing w:before="43" w:line="253" w:lineRule="exact"/>
              <w:jc w:val="center"/>
              <w:rPr>
                <w:color w:val="000000"/>
                <w:w w:val="101"/>
                <w:sz w:val="22"/>
                <w:szCs w:val="22"/>
              </w:rPr>
            </w:pPr>
          </w:p>
          <w:p w14:paraId="7855C4B0" w14:textId="77777777" w:rsidR="001C3967"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p>
          <w:p w14:paraId="03454596" w14:textId="4FAE99F9" w:rsidR="003B01C9" w:rsidRDefault="001C3967" w:rsidP="003E57B1">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Vesikalık</w:t>
            </w:r>
          </w:p>
          <w:p w14:paraId="70A1A5B1" w14:textId="0271A040" w:rsidR="001C3967" w:rsidRPr="001C3967" w:rsidRDefault="001C3967" w:rsidP="001C3967">
            <w:pPr>
              <w:widowControl w:val="0"/>
              <w:tabs>
                <w:tab w:val="left" w:pos="4248"/>
                <w:tab w:val="left" w:pos="7302"/>
              </w:tabs>
              <w:autoSpaceDE w:val="0"/>
              <w:autoSpaceDN w:val="0"/>
              <w:adjustRightInd w:val="0"/>
              <w:spacing w:before="43" w:line="253" w:lineRule="exact"/>
              <w:jc w:val="center"/>
              <w:rPr>
                <w:noProof/>
                <w:sz w:val="22"/>
                <w:szCs w:val="22"/>
              </w:rPr>
            </w:pPr>
            <w:r>
              <w:rPr>
                <w:noProof/>
                <w:sz w:val="22"/>
                <w:szCs w:val="22"/>
              </w:rPr>
              <w:t>Fotoğraf</w:t>
            </w:r>
          </w:p>
        </w:tc>
      </w:tr>
      <w:tr w:rsidR="003B01C9" w:rsidRPr="003E57B1" w14:paraId="38B67FB1" w14:textId="77777777" w:rsidTr="00714D07">
        <w:trPr>
          <w:gridAfter w:val="1"/>
          <w:wAfter w:w="10" w:type="dxa"/>
          <w:trHeight w:val="283"/>
        </w:trPr>
        <w:tc>
          <w:tcPr>
            <w:tcW w:w="9438" w:type="dxa"/>
            <w:gridSpan w:val="39"/>
            <w:vAlign w:val="center"/>
          </w:tcPr>
          <w:p w14:paraId="35131918" w14:textId="77777777" w:rsidR="003B01C9" w:rsidRPr="0034309D" w:rsidRDefault="003B01C9" w:rsidP="003E57B1">
            <w:pPr>
              <w:widowControl w:val="0"/>
              <w:tabs>
                <w:tab w:val="left" w:pos="4248"/>
                <w:tab w:val="left" w:pos="7302"/>
              </w:tabs>
              <w:autoSpaceDE w:val="0"/>
              <w:autoSpaceDN w:val="0"/>
              <w:adjustRightInd w:val="0"/>
              <w:spacing w:before="43" w:line="253" w:lineRule="exact"/>
              <w:rPr>
                <w:b/>
                <w:color w:val="000000"/>
                <w:w w:val="101"/>
                <w:sz w:val="22"/>
                <w:szCs w:val="22"/>
              </w:rPr>
            </w:pPr>
            <w:r w:rsidRPr="0034309D">
              <w:rPr>
                <w:b/>
                <w:color w:val="000000"/>
                <w:w w:val="101"/>
                <w:sz w:val="22"/>
                <w:szCs w:val="22"/>
              </w:rPr>
              <w:t>ÖĞRENCİNİN</w:t>
            </w:r>
          </w:p>
        </w:tc>
      </w:tr>
      <w:tr w:rsidR="003B01C9" w:rsidRPr="003E57B1" w14:paraId="2035B41B" w14:textId="77777777" w:rsidTr="00C4118B">
        <w:trPr>
          <w:gridAfter w:val="1"/>
          <w:wAfter w:w="10" w:type="dxa"/>
          <w:trHeight w:val="283"/>
        </w:trPr>
        <w:tc>
          <w:tcPr>
            <w:tcW w:w="2263" w:type="dxa"/>
            <w:gridSpan w:val="10"/>
            <w:vAlign w:val="center"/>
          </w:tcPr>
          <w:p w14:paraId="4C4D7833" w14:textId="7162AC98"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C. Kimlik Numarası</w:t>
            </w:r>
            <w:r w:rsidR="0038421D">
              <w:rPr>
                <w:color w:val="000000"/>
                <w:spacing w:val="-2"/>
                <w:sz w:val="22"/>
                <w:szCs w:val="22"/>
              </w:rPr>
              <w:t>:</w:t>
            </w:r>
          </w:p>
        </w:tc>
        <w:tc>
          <w:tcPr>
            <w:tcW w:w="7175" w:type="dxa"/>
            <w:gridSpan w:val="29"/>
            <w:vAlign w:val="center"/>
          </w:tcPr>
          <w:p w14:paraId="530920A1"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0473CB" w:rsidRPr="003E57B1" w14:paraId="6992A4FD" w14:textId="77777777" w:rsidTr="00C4118B">
        <w:trPr>
          <w:gridAfter w:val="1"/>
          <w:wAfter w:w="10" w:type="dxa"/>
          <w:trHeight w:val="283"/>
        </w:trPr>
        <w:tc>
          <w:tcPr>
            <w:tcW w:w="2263" w:type="dxa"/>
            <w:gridSpan w:val="10"/>
            <w:vAlign w:val="center"/>
          </w:tcPr>
          <w:p w14:paraId="474B2DB3" w14:textId="3D61F0E1" w:rsidR="000473CB"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Adı Soyadı</w:t>
            </w:r>
            <w:r w:rsidR="0038421D">
              <w:rPr>
                <w:color w:val="000000"/>
                <w:spacing w:val="-2"/>
                <w:sz w:val="22"/>
                <w:szCs w:val="22"/>
              </w:rPr>
              <w:t>:</w:t>
            </w:r>
          </w:p>
        </w:tc>
        <w:tc>
          <w:tcPr>
            <w:tcW w:w="7175" w:type="dxa"/>
            <w:gridSpan w:val="29"/>
            <w:vAlign w:val="center"/>
          </w:tcPr>
          <w:p w14:paraId="2A250737" w14:textId="77777777" w:rsidR="000473CB" w:rsidRPr="0034309D" w:rsidRDefault="000473CB" w:rsidP="003E57B1">
            <w:pPr>
              <w:widowControl w:val="0"/>
              <w:autoSpaceDE w:val="0"/>
              <w:autoSpaceDN w:val="0"/>
              <w:adjustRightInd w:val="0"/>
              <w:spacing w:before="1" w:line="276" w:lineRule="exact"/>
              <w:rPr>
                <w:color w:val="000000"/>
                <w:spacing w:val="-2"/>
                <w:sz w:val="22"/>
                <w:szCs w:val="22"/>
              </w:rPr>
            </w:pPr>
          </w:p>
        </w:tc>
      </w:tr>
      <w:tr w:rsidR="003B01C9" w:rsidRPr="003E57B1" w14:paraId="5FF98F95" w14:textId="77777777" w:rsidTr="00C4118B">
        <w:trPr>
          <w:gridAfter w:val="1"/>
          <w:wAfter w:w="10" w:type="dxa"/>
          <w:trHeight w:val="283"/>
        </w:trPr>
        <w:tc>
          <w:tcPr>
            <w:tcW w:w="2263" w:type="dxa"/>
            <w:gridSpan w:val="10"/>
            <w:vAlign w:val="center"/>
          </w:tcPr>
          <w:p w14:paraId="39D08036" w14:textId="5118BEF0" w:rsidR="003B01C9" w:rsidRPr="0034309D" w:rsidRDefault="000473CB"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Bölümü</w:t>
            </w:r>
            <w:r w:rsidR="0038421D">
              <w:rPr>
                <w:color w:val="000000"/>
                <w:spacing w:val="-2"/>
                <w:sz w:val="22"/>
                <w:szCs w:val="22"/>
              </w:rPr>
              <w:t>:</w:t>
            </w:r>
          </w:p>
        </w:tc>
        <w:tc>
          <w:tcPr>
            <w:tcW w:w="7175" w:type="dxa"/>
            <w:gridSpan w:val="29"/>
            <w:vAlign w:val="center"/>
          </w:tcPr>
          <w:p w14:paraId="0ED36C97"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8322272" w14:textId="77777777" w:rsidTr="00C4118B">
        <w:trPr>
          <w:gridAfter w:val="1"/>
          <w:wAfter w:w="10" w:type="dxa"/>
          <w:trHeight w:val="283"/>
        </w:trPr>
        <w:tc>
          <w:tcPr>
            <w:tcW w:w="2263" w:type="dxa"/>
            <w:gridSpan w:val="10"/>
            <w:vAlign w:val="center"/>
          </w:tcPr>
          <w:p w14:paraId="04061FD9" w14:textId="737312AE"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Öğrenci Numarası</w:t>
            </w:r>
            <w:r w:rsidR="0038421D">
              <w:rPr>
                <w:color w:val="000000"/>
                <w:spacing w:val="-2"/>
                <w:sz w:val="22"/>
                <w:szCs w:val="22"/>
              </w:rPr>
              <w:t>:</w:t>
            </w:r>
          </w:p>
        </w:tc>
        <w:tc>
          <w:tcPr>
            <w:tcW w:w="2751" w:type="dxa"/>
            <w:gridSpan w:val="10"/>
            <w:vAlign w:val="center"/>
          </w:tcPr>
          <w:p w14:paraId="7A007DB4"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FE3533B" w14:textId="718440A5" w:rsidR="003B01C9" w:rsidRPr="0034309D" w:rsidRDefault="00D13CB6" w:rsidP="003E57B1">
            <w:pPr>
              <w:widowControl w:val="0"/>
              <w:autoSpaceDE w:val="0"/>
              <w:autoSpaceDN w:val="0"/>
              <w:adjustRightInd w:val="0"/>
              <w:spacing w:before="1" w:line="276" w:lineRule="exact"/>
              <w:rPr>
                <w:color w:val="000000"/>
                <w:spacing w:val="-2"/>
                <w:sz w:val="22"/>
                <w:szCs w:val="22"/>
              </w:rPr>
            </w:pPr>
            <w:r>
              <w:rPr>
                <w:color w:val="000000"/>
                <w:spacing w:val="-2"/>
                <w:sz w:val="22"/>
                <w:szCs w:val="22"/>
              </w:rPr>
              <w:t xml:space="preserve">Eğitim </w:t>
            </w:r>
            <w:r w:rsidR="003B01C9" w:rsidRPr="0034309D">
              <w:rPr>
                <w:color w:val="000000"/>
                <w:spacing w:val="-2"/>
                <w:sz w:val="22"/>
                <w:szCs w:val="22"/>
              </w:rPr>
              <w:t>Öğretim Yılı</w:t>
            </w:r>
            <w:r w:rsidR="0038421D">
              <w:rPr>
                <w:color w:val="000000"/>
                <w:spacing w:val="-2"/>
                <w:sz w:val="22"/>
                <w:szCs w:val="22"/>
              </w:rPr>
              <w:t>:</w:t>
            </w:r>
          </w:p>
        </w:tc>
        <w:tc>
          <w:tcPr>
            <w:tcW w:w="2357" w:type="dxa"/>
            <w:gridSpan w:val="9"/>
            <w:vAlign w:val="center"/>
          </w:tcPr>
          <w:p w14:paraId="4EFCED8D"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4A0675EE" w14:textId="77777777" w:rsidTr="00C4118B">
        <w:trPr>
          <w:gridAfter w:val="1"/>
          <w:wAfter w:w="10" w:type="dxa"/>
          <w:trHeight w:val="283"/>
        </w:trPr>
        <w:tc>
          <w:tcPr>
            <w:tcW w:w="2263" w:type="dxa"/>
            <w:gridSpan w:val="10"/>
            <w:vAlign w:val="center"/>
          </w:tcPr>
          <w:p w14:paraId="166062A8" w14:textId="20A0891C"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E-posta Adresi</w:t>
            </w:r>
            <w:r w:rsidR="0038421D">
              <w:rPr>
                <w:color w:val="000000"/>
                <w:spacing w:val="-2"/>
                <w:sz w:val="22"/>
                <w:szCs w:val="22"/>
              </w:rPr>
              <w:t>:</w:t>
            </w:r>
          </w:p>
        </w:tc>
        <w:tc>
          <w:tcPr>
            <w:tcW w:w="2751" w:type="dxa"/>
            <w:gridSpan w:val="10"/>
            <w:vAlign w:val="center"/>
          </w:tcPr>
          <w:p w14:paraId="0AB58872"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c>
          <w:tcPr>
            <w:tcW w:w="2067" w:type="dxa"/>
            <w:gridSpan w:val="10"/>
            <w:vAlign w:val="center"/>
          </w:tcPr>
          <w:p w14:paraId="714046D7" w14:textId="79B0FCD7" w:rsidR="003B01C9" w:rsidRPr="0034309D" w:rsidRDefault="003B01C9" w:rsidP="003E57B1">
            <w:pPr>
              <w:widowControl w:val="0"/>
              <w:autoSpaceDE w:val="0"/>
              <w:autoSpaceDN w:val="0"/>
              <w:adjustRightInd w:val="0"/>
              <w:spacing w:before="1" w:line="276" w:lineRule="exact"/>
              <w:rPr>
                <w:color w:val="000000"/>
                <w:spacing w:val="-2"/>
                <w:sz w:val="22"/>
                <w:szCs w:val="22"/>
              </w:rPr>
            </w:pPr>
            <w:r w:rsidRPr="0034309D">
              <w:rPr>
                <w:color w:val="000000"/>
                <w:spacing w:val="-2"/>
                <w:sz w:val="22"/>
                <w:szCs w:val="22"/>
              </w:rPr>
              <w:t>Telefon Numarası</w:t>
            </w:r>
            <w:r w:rsidR="0038421D">
              <w:rPr>
                <w:color w:val="000000"/>
                <w:spacing w:val="-2"/>
                <w:sz w:val="22"/>
                <w:szCs w:val="22"/>
              </w:rPr>
              <w:t>:</w:t>
            </w:r>
          </w:p>
        </w:tc>
        <w:tc>
          <w:tcPr>
            <w:tcW w:w="2357" w:type="dxa"/>
            <w:gridSpan w:val="9"/>
            <w:vAlign w:val="center"/>
          </w:tcPr>
          <w:p w14:paraId="49EAA69B" w14:textId="77777777" w:rsidR="003B01C9" w:rsidRPr="0034309D" w:rsidRDefault="003B01C9" w:rsidP="003E57B1">
            <w:pPr>
              <w:widowControl w:val="0"/>
              <w:autoSpaceDE w:val="0"/>
              <w:autoSpaceDN w:val="0"/>
              <w:adjustRightInd w:val="0"/>
              <w:spacing w:before="1" w:line="276" w:lineRule="exact"/>
              <w:rPr>
                <w:color w:val="000000"/>
                <w:spacing w:val="-2"/>
                <w:sz w:val="22"/>
                <w:szCs w:val="22"/>
              </w:rPr>
            </w:pPr>
          </w:p>
        </w:tc>
      </w:tr>
      <w:tr w:rsidR="003B01C9" w:rsidRPr="003E57B1" w14:paraId="5EA8B301" w14:textId="77777777" w:rsidTr="00C4118B">
        <w:trPr>
          <w:gridAfter w:val="1"/>
          <w:wAfter w:w="10" w:type="dxa"/>
          <w:trHeight w:val="283"/>
        </w:trPr>
        <w:tc>
          <w:tcPr>
            <w:tcW w:w="2263" w:type="dxa"/>
            <w:gridSpan w:val="10"/>
            <w:vAlign w:val="center"/>
          </w:tcPr>
          <w:p w14:paraId="74E6FB55" w14:textId="49B8C03A" w:rsidR="003B01C9" w:rsidRPr="003E57B1" w:rsidRDefault="003B01C9" w:rsidP="00C4118B">
            <w:pPr>
              <w:widowControl w:val="0"/>
              <w:autoSpaceDE w:val="0"/>
              <w:autoSpaceDN w:val="0"/>
              <w:adjustRightInd w:val="0"/>
              <w:spacing w:before="1" w:line="276" w:lineRule="exact"/>
              <w:jc w:val="both"/>
              <w:rPr>
                <w:color w:val="000000"/>
                <w:spacing w:val="-2"/>
              </w:rPr>
            </w:pPr>
            <w:proofErr w:type="gramStart"/>
            <w:r w:rsidRPr="003E57B1">
              <w:rPr>
                <w:color w:val="000000"/>
                <w:spacing w:val="-2"/>
              </w:rPr>
              <w:t>İkametgah</w:t>
            </w:r>
            <w:proofErr w:type="gramEnd"/>
            <w:r w:rsidRPr="003E57B1">
              <w:rPr>
                <w:color w:val="000000"/>
                <w:spacing w:val="-2"/>
              </w:rPr>
              <w:t xml:space="preserve"> Adresi</w:t>
            </w:r>
            <w:r w:rsidR="0038421D">
              <w:rPr>
                <w:color w:val="000000"/>
                <w:spacing w:val="-2"/>
              </w:rPr>
              <w:t>:</w:t>
            </w:r>
          </w:p>
        </w:tc>
        <w:tc>
          <w:tcPr>
            <w:tcW w:w="7175" w:type="dxa"/>
            <w:gridSpan w:val="29"/>
            <w:vAlign w:val="center"/>
          </w:tcPr>
          <w:p w14:paraId="5C44DDD8" w14:textId="77777777" w:rsidR="003B01C9" w:rsidRDefault="003B01C9" w:rsidP="003E57B1">
            <w:pPr>
              <w:widowControl w:val="0"/>
              <w:autoSpaceDE w:val="0"/>
              <w:autoSpaceDN w:val="0"/>
              <w:adjustRightInd w:val="0"/>
              <w:spacing w:before="1" w:line="276" w:lineRule="exact"/>
              <w:rPr>
                <w:color w:val="000000"/>
                <w:spacing w:val="-2"/>
              </w:rPr>
            </w:pPr>
          </w:p>
          <w:p w14:paraId="0850E84F" w14:textId="77777777" w:rsidR="00C4118B" w:rsidRPr="003E57B1" w:rsidRDefault="00C4118B" w:rsidP="003E57B1">
            <w:pPr>
              <w:widowControl w:val="0"/>
              <w:autoSpaceDE w:val="0"/>
              <w:autoSpaceDN w:val="0"/>
              <w:adjustRightInd w:val="0"/>
              <w:spacing w:before="1" w:line="276" w:lineRule="exact"/>
              <w:rPr>
                <w:color w:val="000000"/>
                <w:spacing w:val="-2"/>
              </w:rPr>
            </w:pPr>
          </w:p>
          <w:p w14:paraId="58FF8BF2" w14:textId="77777777" w:rsidR="003B01C9" w:rsidRPr="003E57B1" w:rsidRDefault="003B01C9" w:rsidP="003E57B1">
            <w:pPr>
              <w:widowControl w:val="0"/>
              <w:autoSpaceDE w:val="0"/>
              <w:autoSpaceDN w:val="0"/>
              <w:adjustRightInd w:val="0"/>
              <w:spacing w:before="1" w:line="276" w:lineRule="exact"/>
              <w:rPr>
                <w:color w:val="000000"/>
                <w:spacing w:val="-2"/>
              </w:rPr>
            </w:pPr>
          </w:p>
        </w:tc>
      </w:tr>
      <w:tr w:rsidR="003B01C9" w:rsidRPr="003E57B1" w14:paraId="4CA1F6EF" w14:textId="77777777" w:rsidTr="00714D07">
        <w:trPr>
          <w:gridAfter w:val="1"/>
          <w:wAfter w:w="10" w:type="dxa"/>
          <w:trHeight w:val="340"/>
        </w:trPr>
        <w:tc>
          <w:tcPr>
            <w:tcW w:w="9438" w:type="dxa"/>
            <w:gridSpan w:val="39"/>
            <w:vAlign w:val="center"/>
          </w:tcPr>
          <w:p w14:paraId="08E82361" w14:textId="77777777" w:rsidR="003B01C9" w:rsidRPr="003E57B1" w:rsidRDefault="003B01C9" w:rsidP="003E57B1">
            <w:pPr>
              <w:widowControl w:val="0"/>
              <w:autoSpaceDE w:val="0"/>
              <w:autoSpaceDN w:val="0"/>
              <w:adjustRightInd w:val="0"/>
              <w:spacing w:before="1" w:line="276" w:lineRule="exact"/>
              <w:rPr>
                <w:b/>
                <w:color w:val="000000"/>
                <w:spacing w:val="-2"/>
              </w:rPr>
            </w:pPr>
            <w:r w:rsidRPr="003E57B1">
              <w:rPr>
                <w:b/>
                <w:color w:val="000000"/>
                <w:spacing w:val="-2"/>
              </w:rPr>
              <w:t>STAJ YAPILAN İŞYERİNİN</w:t>
            </w:r>
          </w:p>
        </w:tc>
      </w:tr>
      <w:tr w:rsidR="00C4118B" w:rsidRPr="003E57B1" w14:paraId="33C49965" w14:textId="77777777" w:rsidTr="005B369D">
        <w:trPr>
          <w:gridAfter w:val="1"/>
          <w:wAfter w:w="10" w:type="dxa"/>
          <w:trHeight w:val="283"/>
        </w:trPr>
        <w:tc>
          <w:tcPr>
            <w:tcW w:w="2263" w:type="dxa"/>
            <w:gridSpan w:val="10"/>
            <w:vAlign w:val="center"/>
          </w:tcPr>
          <w:p w14:paraId="0E1F7566" w14:textId="5652B68A"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w:t>
            </w:r>
            <w:r>
              <w:rPr>
                <w:color w:val="000000"/>
                <w:spacing w:val="-2"/>
              </w:rPr>
              <w:t>ı:</w:t>
            </w:r>
          </w:p>
        </w:tc>
        <w:tc>
          <w:tcPr>
            <w:tcW w:w="7175" w:type="dxa"/>
            <w:gridSpan w:val="29"/>
            <w:vAlign w:val="center"/>
          </w:tcPr>
          <w:p w14:paraId="67E78146" w14:textId="77777777" w:rsidR="00C4118B" w:rsidRPr="003E57B1" w:rsidRDefault="00C4118B" w:rsidP="005B369D">
            <w:pPr>
              <w:widowControl w:val="0"/>
              <w:autoSpaceDE w:val="0"/>
              <w:autoSpaceDN w:val="0"/>
              <w:adjustRightInd w:val="0"/>
              <w:spacing w:before="1" w:line="276" w:lineRule="exact"/>
              <w:rPr>
                <w:color w:val="000000"/>
                <w:spacing w:val="-2"/>
              </w:rPr>
            </w:pPr>
          </w:p>
          <w:p w14:paraId="3757559D" w14:textId="77777777" w:rsidR="00C4118B" w:rsidRDefault="00C4118B" w:rsidP="005B369D">
            <w:pPr>
              <w:widowControl w:val="0"/>
              <w:autoSpaceDE w:val="0"/>
              <w:autoSpaceDN w:val="0"/>
              <w:adjustRightInd w:val="0"/>
              <w:spacing w:before="1" w:line="276" w:lineRule="exact"/>
              <w:rPr>
                <w:color w:val="000000"/>
                <w:spacing w:val="-2"/>
              </w:rPr>
            </w:pPr>
          </w:p>
          <w:p w14:paraId="2C7C3331"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C4118B" w:rsidRPr="003E57B1" w14:paraId="0A4AD298" w14:textId="77777777" w:rsidTr="00C4118B">
        <w:trPr>
          <w:gridAfter w:val="1"/>
          <w:wAfter w:w="10" w:type="dxa"/>
          <w:trHeight w:val="283"/>
        </w:trPr>
        <w:tc>
          <w:tcPr>
            <w:tcW w:w="2263" w:type="dxa"/>
            <w:gridSpan w:val="10"/>
            <w:vAlign w:val="center"/>
          </w:tcPr>
          <w:p w14:paraId="14F9A3AD" w14:textId="2E135070" w:rsidR="00C4118B" w:rsidRPr="003E57B1" w:rsidRDefault="00C4118B" w:rsidP="005B369D">
            <w:pPr>
              <w:widowControl w:val="0"/>
              <w:autoSpaceDE w:val="0"/>
              <w:autoSpaceDN w:val="0"/>
              <w:adjustRightInd w:val="0"/>
              <w:spacing w:before="1" w:line="276" w:lineRule="exact"/>
              <w:rPr>
                <w:color w:val="000000"/>
                <w:spacing w:val="-2"/>
              </w:rPr>
            </w:pPr>
            <w:r w:rsidRPr="003E57B1">
              <w:rPr>
                <w:color w:val="000000"/>
                <w:spacing w:val="-2"/>
              </w:rPr>
              <w:t>Adresi</w:t>
            </w:r>
            <w:r>
              <w:rPr>
                <w:color w:val="000000"/>
                <w:spacing w:val="-2"/>
              </w:rPr>
              <w:t>:</w:t>
            </w:r>
          </w:p>
        </w:tc>
        <w:tc>
          <w:tcPr>
            <w:tcW w:w="7175" w:type="dxa"/>
            <w:gridSpan w:val="29"/>
            <w:vAlign w:val="center"/>
          </w:tcPr>
          <w:p w14:paraId="4808D6F3" w14:textId="77777777" w:rsidR="00C4118B" w:rsidRPr="003E57B1" w:rsidRDefault="00C4118B" w:rsidP="005B369D">
            <w:pPr>
              <w:widowControl w:val="0"/>
              <w:autoSpaceDE w:val="0"/>
              <w:autoSpaceDN w:val="0"/>
              <w:adjustRightInd w:val="0"/>
              <w:spacing w:before="1" w:line="276" w:lineRule="exact"/>
              <w:rPr>
                <w:color w:val="000000"/>
                <w:spacing w:val="-2"/>
              </w:rPr>
            </w:pPr>
          </w:p>
          <w:p w14:paraId="679F0D09" w14:textId="77777777" w:rsidR="00C4118B" w:rsidRDefault="00C4118B" w:rsidP="005B369D">
            <w:pPr>
              <w:widowControl w:val="0"/>
              <w:autoSpaceDE w:val="0"/>
              <w:autoSpaceDN w:val="0"/>
              <w:adjustRightInd w:val="0"/>
              <w:spacing w:before="1" w:line="276" w:lineRule="exact"/>
              <w:rPr>
                <w:color w:val="000000"/>
                <w:spacing w:val="-2"/>
              </w:rPr>
            </w:pPr>
          </w:p>
          <w:p w14:paraId="162AFD79" w14:textId="77777777" w:rsidR="00C4118B" w:rsidRPr="003E57B1" w:rsidRDefault="00C4118B" w:rsidP="005B369D">
            <w:pPr>
              <w:widowControl w:val="0"/>
              <w:autoSpaceDE w:val="0"/>
              <w:autoSpaceDN w:val="0"/>
              <w:adjustRightInd w:val="0"/>
              <w:spacing w:before="1" w:line="276" w:lineRule="exact"/>
              <w:rPr>
                <w:color w:val="000000"/>
                <w:spacing w:val="-2"/>
              </w:rPr>
            </w:pPr>
          </w:p>
        </w:tc>
      </w:tr>
      <w:tr w:rsidR="00D13CB6" w:rsidRPr="003E57B1" w14:paraId="44DD2C86" w14:textId="77777777" w:rsidTr="00C4118B">
        <w:trPr>
          <w:gridAfter w:val="1"/>
          <w:wAfter w:w="10" w:type="dxa"/>
          <w:trHeight w:val="283"/>
        </w:trPr>
        <w:tc>
          <w:tcPr>
            <w:tcW w:w="4531" w:type="dxa"/>
            <w:gridSpan w:val="18"/>
            <w:vAlign w:val="center"/>
          </w:tcPr>
          <w:p w14:paraId="1862FAFE" w14:textId="1ED4929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Telefon Numarası</w:t>
            </w:r>
            <w:r w:rsidR="0038421D">
              <w:rPr>
                <w:color w:val="000000"/>
                <w:spacing w:val="-2"/>
              </w:rPr>
              <w:t>:</w:t>
            </w:r>
          </w:p>
        </w:tc>
        <w:tc>
          <w:tcPr>
            <w:tcW w:w="4907" w:type="dxa"/>
            <w:gridSpan w:val="21"/>
            <w:vAlign w:val="center"/>
          </w:tcPr>
          <w:p w14:paraId="28439CA5" w14:textId="77777777" w:rsidR="00D13CB6" w:rsidRPr="003E57B1" w:rsidRDefault="00D13CB6" w:rsidP="003E57B1">
            <w:pPr>
              <w:widowControl w:val="0"/>
              <w:autoSpaceDE w:val="0"/>
              <w:autoSpaceDN w:val="0"/>
              <w:adjustRightInd w:val="0"/>
              <w:spacing w:before="1" w:line="276" w:lineRule="exact"/>
              <w:rPr>
                <w:b/>
                <w:color w:val="000000"/>
                <w:spacing w:val="-2"/>
              </w:rPr>
            </w:pPr>
          </w:p>
        </w:tc>
      </w:tr>
      <w:tr w:rsidR="00714D07" w:rsidRPr="003E57B1" w14:paraId="273CFDE8" w14:textId="77777777" w:rsidTr="00C4118B">
        <w:trPr>
          <w:gridAfter w:val="1"/>
          <w:wAfter w:w="10" w:type="dxa"/>
          <w:trHeight w:val="283"/>
        </w:trPr>
        <w:tc>
          <w:tcPr>
            <w:tcW w:w="4531" w:type="dxa"/>
            <w:gridSpan w:val="18"/>
            <w:vAlign w:val="center"/>
          </w:tcPr>
          <w:p w14:paraId="3199F64A" w14:textId="10F1A3C4" w:rsidR="00714D07" w:rsidRPr="00C4118B" w:rsidRDefault="00C4118B" w:rsidP="003E57B1">
            <w:pPr>
              <w:widowControl w:val="0"/>
              <w:autoSpaceDE w:val="0"/>
              <w:autoSpaceDN w:val="0"/>
              <w:adjustRightInd w:val="0"/>
              <w:spacing w:before="1" w:line="276" w:lineRule="exact"/>
              <w:rPr>
                <w:b/>
                <w:bCs/>
                <w:color w:val="000000"/>
                <w:spacing w:val="-2"/>
              </w:rPr>
            </w:pPr>
            <w:r>
              <w:rPr>
                <w:b/>
                <w:bCs/>
                <w:noProof/>
                <w:color w:val="000000"/>
                <w:spacing w:val="-2"/>
              </w:rPr>
              <mc:AlternateContent>
                <mc:Choice Requires="wps">
                  <w:drawing>
                    <wp:anchor distT="0" distB="0" distL="114300" distR="114300" simplePos="0" relativeHeight="251663360" behindDoc="0" locked="0" layoutInCell="1" allowOverlap="1" wp14:anchorId="212462EF" wp14:editId="02BAE018">
                      <wp:simplePos x="0" y="0"/>
                      <wp:positionH relativeFrom="column">
                        <wp:posOffset>2466975</wp:posOffset>
                      </wp:positionH>
                      <wp:positionV relativeFrom="paragraph">
                        <wp:posOffset>-10160</wp:posOffset>
                      </wp:positionV>
                      <wp:extent cx="200025" cy="171450"/>
                      <wp:effectExtent l="0" t="0" r="28575" b="19050"/>
                      <wp:wrapNone/>
                      <wp:docPr id="1435744680" name="Metin Kutusu 1"/>
                      <wp:cNvGraphicFramePr/>
                      <a:graphic xmlns:a="http://schemas.openxmlformats.org/drawingml/2006/main">
                        <a:graphicData uri="http://schemas.microsoft.com/office/word/2010/wordprocessingShape">
                          <wps:wsp>
                            <wps:cNvSpPr txBox="1"/>
                            <wps:spPr>
                              <a:xfrm>
                                <a:off x="0" y="0"/>
                                <a:ext cx="200025" cy="171450"/>
                              </a:xfrm>
                              <a:prstGeom prst="rect">
                                <a:avLst/>
                              </a:prstGeom>
                              <a:solidFill>
                                <a:schemeClr val="lt1"/>
                              </a:solidFill>
                              <a:ln w="6350">
                                <a:solidFill>
                                  <a:prstClr val="black"/>
                                </a:solidFill>
                              </a:ln>
                            </wps:spPr>
                            <wps:txbx>
                              <w:txbxContent>
                                <w:p w14:paraId="0F523056" w14:textId="77777777" w:rsidR="00C4118B" w:rsidRDefault="00C411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2462EF" id="_x0000_t202" coordsize="21600,21600" o:spt="202" path="m,l,21600r21600,l21600,xe">
                      <v:stroke joinstyle="miter"/>
                      <v:path gradientshapeok="t" o:connecttype="rect"/>
                    </v:shapetype>
                    <v:shape id="Metin Kutusu 1" o:spid="_x0000_s1026" type="#_x0000_t202" style="position:absolute;margin-left:194.25pt;margin-top:-.8pt;width:15.75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" fillcolor="white [3201]" strokeweight=".5pt">
                      <v:textbox>
                        <w:txbxContent>
                          <w:p w14:paraId="0F523056" w14:textId="77777777" w:rsidR="00C4118B" w:rsidRDefault="00C4118B"/>
                        </w:txbxContent>
                      </v:textbox>
                    </v:shape>
                  </w:pict>
                </mc:Fallback>
              </mc:AlternateContent>
            </w:r>
            <w:r w:rsidR="00714D07" w:rsidRPr="00C4118B">
              <w:rPr>
                <w:b/>
                <w:bCs/>
                <w:color w:val="000000"/>
                <w:spacing w:val="-2"/>
              </w:rPr>
              <w:t>S</w:t>
            </w:r>
            <w:r w:rsidRPr="00C4118B">
              <w:rPr>
                <w:b/>
                <w:bCs/>
                <w:color w:val="000000"/>
                <w:spacing w:val="-2"/>
              </w:rPr>
              <w:t>TAJ 1</w:t>
            </w:r>
          </w:p>
        </w:tc>
        <w:tc>
          <w:tcPr>
            <w:tcW w:w="4907" w:type="dxa"/>
            <w:gridSpan w:val="21"/>
            <w:vAlign w:val="center"/>
          </w:tcPr>
          <w:p w14:paraId="7A8A5071" w14:textId="693AF487" w:rsidR="00714D07" w:rsidRPr="003E57B1" w:rsidRDefault="00C4118B" w:rsidP="003E57B1">
            <w:pPr>
              <w:widowControl w:val="0"/>
              <w:autoSpaceDE w:val="0"/>
              <w:autoSpaceDN w:val="0"/>
              <w:adjustRightInd w:val="0"/>
              <w:spacing w:before="1" w:line="276" w:lineRule="exact"/>
              <w:rPr>
                <w:b/>
                <w:color w:val="000000"/>
                <w:spacing w:val="-2"/>
              </w:rPr>
            </w:pPr>
            <w:r w:rsidRPr="00C4118B">
              <w:rPr>
                <w:b/>
                <w:bCs/>
                <w:noProof/>
                <w:color w:val="000000"/>
                <w:spacing w:val="-2"/>
              </w:rPr>
              <mc:AlternateContent>
                <mc:Choice Requires="wps">
                  <w:drawing>
                    <wp:anchor distT="45720" distB="45720" distL="114300" distR="114300" simplePos="0" relativeHeight="251662336" behindDoc="0" locked="0" layoutInCell="1" allowOverlap="1" wp14:anchorId="5D52225E" wp14:editId="46E17123">
                      <wp:simplePos x="0" y="0"/>
                      <wp:positionH relativeFrom="column">
                        <wp:posOffset>2473325</wp:posOffset>
                      </wp:positionH>
                      <wp:positionV relativeFrom="paragraph">
                        <wp:posOffset>31115</wp:posOffset>
                      </wp:positionV>
                      <wp:extent cx="228600" cy="180975"/>
                      <wp:effectExtent l="0" t="0" r="19050" b="28575"/>
                      <wp:wrapSquare wrapText="bothSides"/>
                      <wp:docPr id="21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80975"/>
                              </a:xfrm>
                              <a:prstGeom prst="rect">
                                <a:avLst/>
                              </a:prstGeom>
                              <a:solidFill>
                                <a:srgbClr val="FFFFFF"/>
                              </a:solidFill>
                              <a:ln w="9525">
                                <a:solidFill>
                                  <a:srgbClr val="000000"/>
                                </a:solidFill>
                                <a:miter lim="800000"/>
                                <a:headEnd/>
                                <a:tailEnd/>
                              </a:ln>
                            </wps:spPr>
                            <wps:txbx>
                              <w:txbxContent>
                                <w:p w14:paraId="5B9323AD" w14:textId="77777777" w:rsidR="00C4118B" w:rsidRDefault="00C4118B" w:rsidP="00C4118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2225E" id="Metin Kutusu 2" o:spid="_x0000_s1027" type="#_x0000_t202" style="position:absolute;margin-left:194.75pt;margin-top:2.45pt;width:18pt;height:14.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">
                      <v:textbox>
                        <w:txbxContent>
                          <w:p w14:paraId="5B9323AD" w14:textId="77777777" w:rsidR="00C4118B" w:rsidRDefault="00C4118B" w:rsidP="00C4118B"/>
                        </w:txbxContent>
                      </v:textbox>
                      <w10:wrap type="square"/>
                    </v:shape>
                  </w:pict>
                </mc:Fallback>
              </mc:AlternateContent>
            </w:r>
            <w:r>
              <w:rPr>
                <w:b/>
                <w:color w:val="000000"/>
                <w:spacing w:val="-2"/>
              </w:rPr>
              <w:t>STAJ 2</w:t>
            </w:r>
          </w:p>
        </w:tc>
      </w:tr>
      <w:tr w:rsidR="00BD520C" w:rsidRPr="003E57B1" w14:paraId="0929FB02" w14:textId="77777777" w:rsidTr="00714D07">
        <w:trPr>
          <w:gridAfter w:val="1"/>
          <w:wAfter w:w="10" w:type="dxa"/>
          <w:trHeight w:val="340"/>
        </w:trPr>
        <w:tc>
          <w:tcPr>
            <w:tcW w:w="9438" w:type="dxa"/>
            <w:gridSpan w:val="39"/>
            <w:vAlign w:val="center"/>
          </w:tcPr>
          <w:p w14:paraId="7401EE90" w14:textId="6A83475D" w:rsidR="00714D07" w:rsidRPr="00BD520C" w:rsidRDefault="00BD520C" w:rsidP="00714D07">
            <w:pPr>
              <w:jc w:val="center"/>
              <w:rPr>
                <w:b/>
              </w:rPr>
            </w:pPr>
            <w:r w:rsidRPr="00BD520C">
              <w:rPr>
                <w:b/>
              </w:rPr>
              <w:t>BANKA IBAN NO</w:t>
            </w:r>
          </w:p>
        </w:tc>
      </w:tr>
      <w:tr w:rsidR="000E461B" w:rsidRPr="003E57B1" w14:paraId="2153580E" w14:textId="77777777" w:rsidTr="00714D07">
        <w:trPr>
          <w:trHeight w:val="340"/>
        </w:trPr>
        <w:tc>
          <w:tcPr>
            <w:tcW w:w="363" w:type="dxa"/>
            <w:vAlign w:val="center"/>
          </w:tcPr>
          <w:p w14:paraId="2A8F3666"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T</w:t>
            </w:r>
          </w:p>
        </w:tc>
        <w:tc>
          <w:tcPr>
            <w:tcW w:w="363" w:type="dxa"/>
            <w:vAlign w:val="center"/>
          </w:tcPr>
          <w:p w14:paraId="5326A325" w14:textId="77777777" w:rsidR="000E461B" w:rsidRPr="003E57B1" w:rsidRDefault="000E461B" w:rsidP="003E57B1">
            <w:pPr>
              <w:widowControl w:val="0"/>
              <w:autoSpaceDE w:val="0"/>
              <w:autoSpaceDN w:val="0"/>
              <w:adjustRightInd w:val="0"/>
              <w:spacing w:before="1" w:line="276" w:lineRule="exact"/>
              <w:rPr>
                <w:b/>
                <w:color w:val="000000"/>
                <w:spacing w:val="-2"/>
              </w:rPr>
            </w:pPr>
            <w:r>
              <w:rPr>
                <w:b/>
                <w:color w:val="000000"/>
                <w:spacing w:val="-2"/>
              </w:rPr>
              <w:t>R</w:t>
            </w:r>
          </w:p>
        </w:tc>
        <w:tc>
          <w:tcPr>
            <w:tcW w:w="363" w:type="dxa"/>
            <w:gridSpan w:val="2"/>
            <w:vAlign w:val="center"/>
          </w:tcPr>
          <w:p w14:paraId="0C4DB63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C53DB1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808879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A45EF2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47F4F327"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1B20F14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gridSpan w:val="2"/>
            <w:vAlign w:val="center"/>
          </w:tcPr>
          <w:p w14:paraId="59D580B8"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EB7EEB4"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14D63C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0F8C06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51F9E85D"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B54136B"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6379F5B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3"/>
            <w:vAlign w:val="center"/>
          </w:tcPr>
          <w:p w14:paraId="58D3710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42A3D855"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6" w:type="dxa"/>
            <w:vAlign w:val="center"/>
          </w:tcPr>
          <w:p w14:paraId="22AF16F6"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3210AC4A"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454" w:type="dxa"/>
            <w:gridSpan w:val="2"/>
            <w:vAlign w:val="center"/>
          </w:tcPr>
          <w:p w14:paraId="44AE735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8ABB7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2C47E582"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5D3C7521"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gridSpan w:val="2"/>
            <w:vAlign w:val="center"/>
          </w:tcPr>
          <w:p w14:paraId="73666913"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365" w:type="dxa"/>
            <w:vAlign w:val="center"/>
          </w:tcPr>
          <w:p w14:paraId="3AD9E1EF" w14:textId="77777777" w:rsidR="000E461B" w:rsidRPr="003E57B1" w:rsidRDefault="000E461B" w:rsidP="003E57B1">
            <w:pPr>
              <w:widowControl w:val="0"/>
              <w:autoSpaceDE w:val="0"/>
              <w:autoSpaceDN w:val="0"/>
              <w:adjustRightInd w:val="0"/>
              <w:spacing w:before="1" w:line="276" w:lineRule="exact"/>
              <w:rPr>
                <w:b/>
                <w:color w:val="000000"/>
                <w:spacing w:val="-2"/>
              </w:rPr>
            </w:pPr>
          </w:p>
        </w:tc>
        <w:tc>
          <w:tcPr>
            <w:tcW w:w="238" w:type="dxa"/>
            <w:gridSpan w:val="2"/>
            <w:vAlign w:val="center"/>
          </w:tcPr>
          <w:p w14:paraId="53BD542E" w14:textId="77777777" w:rsidR="000E461B" w:rsidRPr="003E57B1" w:rsidRDefault="000E461B" w:rsidP="003E57B1">
            <w:pPr>
              <w:widowControl w:val="0"/>
              <w:autoSpaceDE w:val="0"/>
              <w:autoSpaceDN w:val="0"/>
              <w:adjustRightInd w:val="0"/>
              <w:spacing w:before="1" w:line="276" w:lineRule="exact"/>
              <w:rPr>
                <w:b/>
                <w:color w:val="000000"/>
                <w:spacing w:val="-2"/>
              </w:rPr>
            </w:pPr>
          </w:p>
        </w:tc>
      </w:tr>
      <w:tr w:rsidR="003B01C9" w:rsidRPr="003E57B1" w14:paraId="01799D35" w14:textId="77777777" w:rsidTr="00714D07">
        <w:trPr>
          <w:gridAfter w:val="1"/>
          <w:wAfter w:w="10" w:type="dxa"/>
          <w:trHeight w:val="340"/>
        </w:trPr>
        <w:tc>
          <w:tcPr>
            <w:tcW w:w="9438" w:type="dxa"/>
            <w:gridSpan w:val="39"/>
            <w:vAlign w:val="center"/>
          </w:tcPr>
          <w:p w14:paraId="1565E7C8" w14:textId="0BE4F589" w:rsidR="003B01C9" w:rsidRPr="003E57B1" w:rsidRDefault="00C4118B" w:rsidP="003E57B1">
            <w:pPr>
              <w:widowControl w:val="0"/>
              <w:autoSpaceDE w:val="0"/>
              <w:autoSpaceDN w:val="0"/>
              <w:adjustRightInd w:val="0"/>
              <w:spacing w:before="1" w:line="276" w:lineRule="exact"/>
              <w:rPr>
                <w:b/>
                <w:color w:val="000000"/>
                <w:spacing w:val="-2"/>
              </w:rPr>
            </w:pPr>
            <w:r>
              <w:rPr>
                <w:b/>
                <w:color w:val="000000"/>
                <w:spacing w:val="-2"/>
              </w:rPr>
              <w:t>1</w:t>
            </w:r>
            <w:r w:rsidR="007A230D">
              <w:rPr>
                <w:b/>
                <w:color w:val="000000"/>
                <w:spacing w:val="-2"/>
              </w:rPr>
              <w:t xml:space="preserve">. </w:t>
            </w:r>
            <w:r w:rsidR="003B01C9" w:rsidRPr="003E57B1">
              <w:rPr>
                <w:b/>
                <w:color w:val="000000"/>
                <w:spacing w:val="-2"/>
              </w:rPr>
              <w:t>STAJIN</w:t>
            </w:r>
          </w:p>
        </w:tc>
      </w:tr>
      <w:tr w:rsidR="00D13CB6" w:rsidRPr="003E57B1" w14:paraId="6899811E" w14:textId="77777777" w:rsidTr="00714D07">
        <w:trPr>
          <w:gridAfter w:val="1"/>
          <w:wAfter w:w="10" w:type="dxa"/>
          <w:trHeight w:val="20"/>
        </w:trPr>
        <w:tc>
          <w:tcPr>
            <w:tcW w:w="3217" w:type="dxa"/>
            <w:gridSpan w:val="13"/>
            <w:vAlign w:val="center"/>
          </w:tcPr>
          <w:p w14:paraId="31909A8D" w14:textId="0775E9DD" w:rsidR="00D13CB6" w:rsidRPr="003E57B1" w:rsidRDefault="00D13CB6" w:rsidP="003E57B1">
            <w:pPr>
              <w:widowControl w:val="0"/>
              <w:autoSpaceDE w:val="0"/>
              <w:autoSpaceDN w:val="0"/>
              <w:adjustRightInd w:val="0"/>
              <w:spacing w:before="1" w:line="276" w:lineRule="exact"/>
              <w:rPr>
                <w:color w:val="000000"/>
                <w:spacing w:val="-2"/>
              </w:rPr>
            </w:pPr>
            <w:r>
              <w:rPr>
                <w:color w:val="000000"/>
                <w:spacing w:val="-2"/>
              </w:rPr>
              <w:t xml:space="preserve">Başlama </w:t>
            </w:r>
            <w:proofErr w:type="gramStart"/>
            <w:r>
              <w:rPr>
                <w:color w:val="000000"/>
                <w:spacing w:val="-2"/>
              </w:rPr>
              <w:t>Tarihi:</w:t>
            </w:r>
            <w:r w:rsidR="00A74161">
              <w:rPr>
                <w:color w:val="000000"/>
                <w:spacing w:val="-2"/>
              </w:rPr>
              <w:t>…</w:t>
            </w:r>
            <w:proofErr w:type="gramEnd"/>
            <w:r w:rsidR="00A74161">
              <w:rPr>
                <w:color w:val="000000"/>
                <w:spacing w:val="-2"/>
              </w:rPr>
              <w:t>………</w:t>
            </w:r>
            <w:proofErr w:type="gramStart"/>
            <w:r w:rsidR="00A74161">
              <w:rPr>
                <w:color w:val="000000"/>
                <w:spacing w:val="-2"/>
              </w:rPr>
              <w:t>…….</w:t>
            </w:r>
            <w:proofErr w:type="gramEnd"/>
          </w:p>
        </w:tc>
        <w:tc>
          <w:tcPr>
            <w:tcW w:w="3548" w:type="dxa"/>
            <w:gridSpan w:val="15"/>
            <w:vAlign w:val="center"/>
          </w:tcPr>
          <w:p w14:paraId="1385D1B8" w14:textId="7BDCC9F2" w:rsidR="00D13CB6" w:rsidRPr="003E57B1" w:rsidRDefault="00D13CB6" w:rsidP="003E57B1">
            <w:pPr>
              <w:widowControl w:val="0"/>
              <w:autoSpaceDE w:val="0"/>
              <w:autoSpaceDN w:val="0"/>
              <w:adjustRightInd w:val="0"/>
              <w:spacing w:before="1" w:line="276" w:lineRule="exact"/>
              <w:rPr>
                <w:color w:val="000000"/>
                <w:spacing w:val="-2"/>
              </w:rPr>
            </w:pPr>
            <w:r w:rsidRPr="003E57B1">
              <w:rPr>
                <w:color w:val="000000"/>
                <w:spacing w:val="-2"/>
              </w:rPr>
              <w:t xml:space="preserve">Bitiş </w:t>
            </w:r>
            <w:proofErr w:type="gramStart"/>
            <w:r w:rsidRPr="003E57B1">
              <w:rPr>
                <w:color w:val="000000"/>
                <w:spacing w:val="-2"/>
              </w:rPr>
              <w:t>Tarihi</w:t>
            </w:r>
            <w:r>
              <w:rPr>
                <w:color w:val="000000"/>
                <w:spacing w:val="-2"/>
              </w:rPr>
              <w:t>:</w:t>
            </w:r>
            <w:r w:rsidR="00A74161">
              <w:rPr>
                <w:color w:val="000000"/>
                <w:spacing w:val="-2"/>
              </w:rPr>
              <w:t>…</w:t>
            </w:r>
            <w:proofErr w:type="gramEnd"/>
            <w:r w:rsidR="00A74161">
              <w:rPr>
                <w:color w:val="000000"/>
                <w:spacing w:val="-2"/>
              </w:rPr>
              <w:t>………</w:t>
            </w:r>
            <w:proofErr w:type="gramStart"/>
            <w:r w:rsidR="00A74161">
              <w:rPr>
                <w:color w:val="000000"/>
                <w:spacing w:val="-2"/>
              </w:rPr>
              <w:t>…….</w:t>
            </w:r>
            <w:proofErr w:type="gramEnd"/>
          </w:p>
        </w:tc>
        <w:tc>
          <w:tcPr>
            <w:tcW w:w="2673" w:type="dxa"/>
            <w:gridSpan w:val="11"/>
            <w:vAlign w:val="center"/>
          </w:tcPr>
          <w:p w14:paraId="0044C07F" w14:textId="6195E253" w:rsidR="00D13CB6" w:rsidRPr="003E57B1" w:rsidRDefault="00D13CB6" w:rsidP="00A74161">
            <w:pPr>
              <w:widowControl w:val="0"/>
              <w:autoSpaceDE w:val="0"/>
              <w:autoSpaceDN w:val="0"/>
              <w:adjustRightInd w:val="0"/>
              <w:spacing w:before="1" w:line="276" w:lineRule="exact"/>
              <w:rPr>
                <w:color w:val="000000"/>
                <w:spacing w:val="-2"/>
              </w:rPr>
            </w:pPr>
            <w:r w:rsidRPr="003E57B1">
              <w:rPr>
                <w:color w:val="000000"/>
                <w:spacing w:val="-2"/>
              </w:rPr>
              <w:t>Süresi</w:t>
            </w:r>
            <w:r w:rsidR="00A74161">
              <w:rPr>
                <w:color w:val="000000"/>
                <w:spacing w:val="-2"/>
              </w:rPr>
              <w:t xml:space="preserve"> </w:t>
            </w:r>
            <w:proofErr w:type="gramStart"/>
            <w:r>
              <w:rPr>
                <w:color w:val="000000"/>
                <w:spacing w:val="-2"/>
              </w:rPr>
              <w:t>Gün:…</w:t>
            </w:r>
            <w:proofErr w:type="gramEnd"/>
            <w:r>
              <w:rPr>
                <w:color w:val="000000"/>
                <w:spacing w:val="-2"/>
              </w:rPr>
              <w:t>.</w:t>
            </w:r>
          </w:p>
        </w:tc>
      </w:tr>
      <w:tr w:rsidR="00BD520C" w:rsidRPr="003E57B1" w14:paraId="4EC8F80D" w14:textId="77777777" w:rsidTr="00C4118B">
        <w:trPr>
          <w:gridAfter w:val="1"/>
          <w:wAfter w:w="10" w:type="dxa"/>
          <w:trHeight w:val="20"/>
        </w:trPr>
        <w:tc>
          <w:tcPr>
            <w:tcW w:w="951" w:type="dxa"/>
            <w:gridSpan w:val="3"/>
            <w:vMerge w:val="restart"/>
            <w:vAlign w:val="center"/>
          </w:tcPr>
          <w:p w14:paraId="63FB4E33" w14:textId="77777777" w:rsidR="00BD520C" w:rsidRPr="003E57B1" w:rsidRDefault="00BD520C" w:rsidP="003E57B1">
            <w:pPr>
              <w:widowControl w:val="0"/>
              <w:autoSpaceDE w:val="0"/>
              <w:autoSpaceDN w:val="0"/>
              <w:adjustRightInd w:val="0"/>
              <w:spacing w:before="1" w:line="276" w:lineRule="exact"/>
              <w:rPr>
                <w:color w:val="000000"/>
                <w:spacing w:val="-2"/>
              </w:rPr>
            </w:pPr>
            <w:r w:rsidRPr="003E57B1">
              <w:rPr>
                <w:color w:val="000000"/>
                <w:spacing w:val="-2"/>
              </w:rPr>
              <w:t>Staj Günleri</w:t>
            </w:r>
          </w:p>
        </w:tc>
        <w:tc>
          <w:tcPr>
            <w:tcW w:w="1132" w:type="dxa"/>
            <w:gridSpan w:val="5"/>
            <w:vAlign w:val="center"/>
          </w:tcPr>
          <w:p w14:paraId="3AF3F975"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azartesi</w:t>
            </w:r>
          </w:p>
        </w:tc>
        <w:tc>
          <w:tcPr>
            <w:tcW w:w="1134" w:type="dxa"/>
            <w:gridSpan w:val="5"/>
            <w:vAlign w:val="center"/>
          </w:tcPr>
          <w:p w14:paraId="3CB5CB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Salı</w:t>
            </w:r>
          </w:p>
        </w:tc>
        <w:tc>
          <w:tcPr>
            <w:tcW w:w="1314" w:type="dxa"/>
            <w:gridSpan w:val="5"/>
            <w:vAlign w:val="center"/>
          </w:tcPr>
          <w:p w14:paraId="2558708F"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Çarşamba</w:t>
            </w:r>
          </w:p>
        </w:tc>
        <w:tc>
          <w:tcPr>
            <w:tcW w:w="1241" w:type="dxa"/>
            <w:gridSpan w:val="6"/>
            <w:vAlign w:val="center"/>
          </w:tcPr>
          <w:p w14:paraId="4CE2E5CE"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Perşembe</w:t>
            </w:r>
          </w:p>
        </w:tc>
        <w:tc>
          <w:tcPr>
            <w:tcW w:w="993" w:type="dxa"/>
            <w:gridSpan w:val="4"/>
            <w:vAlign w:val="center"/>
          </w:tcPr>
          <w:p w14:paraId="3796F11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w:t>
            </w:r>
          </w:p>
        </w:tc>
        <w:tc>
          <w:tcPr>
            <w:tcW w:w="1781" w:type="dxa"/>
            <w:gridSpan w:val="8"/>
            <w:vAlign w:val="center"/>
          </w:tcPr>
          <w:p w14:paraId="34ABF6B8"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sidRPr="003E57B1">
              <w:rPr>
                <w:color w:val="000000"/>
                <w:spacing w:val="-2"/>
              </w:rPr>
              <w:t>Cumartesi</w:t>
            </w:r>
          </w:p>
        </w:tc>
        <w:tc>
          <w:tcPr>
            <w:tcW w:w="892" w:type="dxa"/>
            <w:gridSpan w:val="3"/>
            <w:vAlign w:val="center"/>
          </w:tcPr>
          <w:p w14:paraId="4424B1E2" w14:textId="77777777" w:rsidR="00BD520C" w:rsidRPr="003E57B1" w:rsidRDefault="00BD520C" w:rsidP="003E57B1">
            <w:pPr>
              <w:widowControl w:val="0"/>
              <w:autoSpaceDE w:val="0"/>
              <w:autoSpaceDN w:val="0"/>
              <w:adjustRightInd w:val="0"/>
              <w:spacing w:before="1" w:line="276" w:lineRule="exact"/>
              <w:jc w:val="center"/>
              <w:rPr>
                <w:color w:val="000000"/>
                <w:spacing w:val="-2"/>
              </w:rPr>
            </w:pPr>
            <w:r>
              <w:rPr>
                <w:color w:val="000000"/>
                <w:spacing w:val="-2"/>
              </w:rPr>
              <w:t>Pazar</w:t>
            </w:r>
          </w:p>
        </w:tc>
      </w:tr>
      <w:tr w:rsidR="00BD520C" w:rsidRPr="003E57B1" w14:paraId="7DA274A7" w14:textId="77777777" w:rsidTr="00C4118B">
        <w:trPr>
          <w:gridAfter w:val="1"/>
          <w:wAfter w:w="10" w:type="dxa"/>
          <w:trHeight w:val="20"/>
        </w:trPr>
        <w:tc>
          <w:tcPr>
            <w:tcW w:w="951" w:type="dxa"/>
            <w:gridSpan w:val="3"/>
            <w:vMerge/>
            <w:vAlign w:val="center"/>
          </w:tcPr>
          <w:p w14:paraId="0EE0F978"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2" w:type="dxa"/>
            <w:gridSpan w:val="5"/>
            <w:vAlign w:val="center"/>
          </w:tcPr>
          <w:p w14:paraId="67CF35E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134" w:type="dxa"/>
            <w:gridSpan w:val="5"/>
            <w:vAlign w:val="center"/>
          </w:tcPr>
          <w:p w14:paraId="1353B96F"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314" w:type="dxa"/>
            <w:gridSpan w:val="5"/>
            <w:vAlign w:val="center"/>
          </w:tcPr>
          <w:p w14:paraId="0DFD9AFD"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241" w:type="dxa"/>
            <w:gridSpan w:val="6"/>
            <w:vAlign w:val="center"/>
          </w:tcPr>
          <w:p w14:paraId="552F903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993" w:type="dxa"/>
            <w:gridSpan w:val="4"/>
            <w:vAlign w:val="center"/>
          </w:tcPr>
          <w:p w14:paraId="1CBC3937"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1781" w:type="dxa"/>
            <w:gridSpan w:val="8"/>
            <w:vAlign w:val="center"/>
          </w:tcPr>
          <w:p w14:paraId="7BEBC566" w14:textId="77777777" w:rsidR="00BD520C" w:rsidRPr="003E57B1" w:rsidRDefault="00BD520C" w:rsidP="003E57B1">
            <w:pPr>
              <w:widowControl w:val="0"/>
              <w:autoSpaceDE w:val="0"/>
              <w:autoSpaceDN w:val="0"/>
              <w:adjustRightInd w:val="0"/>
              <w:spacing w:before="1" w:line="276" w:lineRule="exact"/>
              <w:rPr>
                <w:color w:val="000000"/>
                <w:spacing w:val="-2"/>
              </w:rPr>
            </w:pPr>
          </w:p>
        </w:tc>
        <w:tc>
          <w:tcPr>
            <w:tcW w:w="892" w:type="dxa"/>
            <w:gridSpan w:val="3"/>
            <w:vAlign w:val="center"/>
          </w:tcPr>
          <w:p w14:paraId="1F00D2C4" w14:textId="77777777" w:rsidR="00BD520C" w:rsidRPr="003E57B1" w:rsidRDefault="00BD520C" w:rsidP="003E57B1">
            <w:pPr>
              <w:widowControl w:val="0"/>
              <w:autoSpaceDE w:val="0"/>
              <w:autoSpaceDN w:val="0"/>
              <w:adjustRightInd w:val="0"/>
              <w:spacing w:before="1" w:line="276" w:lineRule="exact"/>
              <w:rPr>
                <w:color w:val="000000"/>
                <w:spacing w:val="-2"/>
              </w:rPr>
            </w:pPr>
          </w:p>
        </w:tc>
      </w:tr>
      <w:tr w:rsidR="001F3CA7" w:rsidRPr="003E57B1" w14:paraId="49E8F0C5" w14:textId="77777777" w:rsidTr="00714D07">
        <w:trPr>
          <w:gridAfter w:val="1"/>
          <w:wAfter w:w="10" w:type="dxa"/>
          <w:trHeight w:val="340"/>
        </w:trPr>
        <w:tc>
          <w:tcPr>
            <w:tcW w:w="6765" w:type="dxa"/>
            <w:gridSpan w:val="28"/>
            <w:vAlign w:val="center"/>
          </w:tcPr>
          <w:p w14:paraId="03433E43" w14:textId="77777777" w:rsidR="001F3CA7" w:rsidRPr="001F3CA7" w:rsidRDefault="001F3CA7" w:rsidP="007A230D">
            <w:pPr>
              <w:widowControl w:val="0"/>
              <w:autoSpaceDE w:val="0"/>
              <w:autoSpaceDN w:val="0"/>
              <w:adjustRightInd w:val="0"/>
              <w:spacing w:before="1" w:line="276" w:lineRule="exact"/>
              <w:jc w:val="center"/>
              <w:rPr>
                <w:b/>
                <w:color w:val="000000"/>
                <w:spacing w:val="-2"/>
              </w:rPr>
            </w:pPr>
            <w:r w:rsidRPr="001F3CA7">
              <w:rPr>
                <w:b/>
                <w:color w:val="000000"/>
                <w:spacing w:val="-2"/>
              </w:rPr>
              <w:t>Toplam Gün Sayısı</w:t>
            </w:r>
          </w:p>
        </w:tc>
        <w:tc>
          <w:tcPr>
            <w:tcW w:w="2673" w:type="dxa"/>
            <w:gridSpan w:val="11"/>
            <w:vAlign w:val="center"/>
          </w:tcPr>
          <w:p w14:paraId="45B84983" w14:textId="77777777" w:rsidR="001F3CA7" w:rsidRDefault="001F3CA7" w:rsidP="007A230D">
            <w:pPr>
              <w:widowControl w:val="0"/>
              <w:autoSpaceDE w:val="0"/>
              <w:autoSpaceDN w:val="0"/>
              <w:adjustRightInd w:val="0"/>
              <w:spacing w:before="1" w:line="276" w:lineRule="exact"/>
              <w:jc w:val="center"/>
              <w:rPr>
                <w:color w:val="000000"/>
                <w:spacing w:val="-2"/>
              </w:rPr>
            </w:pPr>
            <w:r>
              <w:rPr>
                <w:color w:val="000000"/>
                <w:spacing w:val="-2"/>
              </w:rPr>
              <w:t>………..</w:t>
            </w:r>
          </w:p>
        </w:tc>
      </w:tr>
      <w:tr w:rsidR="00A706C4" w:rsidRPr="00AB5A96" w14:paraId="5FDDAFCD" w14:textId="77777777" w:rsidTr="00C4118B">
        <w:tblPrEx>
          <w:tblLook w:val="01E0" w:firstRow="1" w:lastRow="1" w:firstColumn="1" w:lastColumn="1" w:noHBand="0" w:noVBand="0"/>
        </w:tblPrEx>
        <w:trPr>
          <w:gridAfter w:val="1"/>
          <w:wAfter w:w="10" w:type="dxa"/>
          <w:trHeight w:val="454"/>
        </w:trPr>
        <w:tc>
          <w:tcPr>
            <w:tcW w:w="4531" w:type="dxa"/>
            <w:gridSpan w:val="18"/>
          </w:tcPr>
          <w:p w14:paraId="08699FAB"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spacing w:val="-2"/>
                <w:sz w:val="22"/>
                <w:szCs w:val="22"/>
              </w:rPr>
            </w:pPr>
            <w:r w:rsidRPr="00147AE7">
              <w:rPr>
                <w:b/>
                <w:color w:val="000000"/>
                <w:w w:val="101"/>
                <w:sz w:val="22"/>
                <w:szCs w:val="22"/>
              </w:rPr>
              <w:t>İşletme Adı</w:t>
            </w:r>
          </w:p>
        </w:tc>
        <w:tc>
          <w:tcPr>
            <w:tcW w:w="4907" w:type="dxa"/>
            <w:gridSpan w:val="21"/>
          </w:tcPr>
          <w:p w14:paraId="571F1E63"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6BC4CEFB" w14:textId="77777777" w:rsidTr="00C4118B">
        <w:tblPrEx>
          <w:tblLook w:val="01E0" w:firstRow="1" w:lastRow="1" w:firstColumn="1" w:lastColumn="1" w:noHBand="0" w:noVBand="0"/>
        </w:tblPrEx>
        <w:trPr>
          <w:gridAfter w:val="1"/>
          <w:wAfter w:w="10" w:type="dxa"/>
          <w:trHeight w:val="20"/>
        </w:trPr>
        <w:tc>
          <w:tcPr>
            <w:tcW w:w="4531" w:type="dxa"/>
            <w:gridSpan w:val="18"/>
          </w:tcPr>
          <w:p w14:paraId="56AE44A1" w14:textId="77777777" w:rsidR="00A706C4" w:rsidRPr="00147AE7" w:rsidRDefault="00A706C4" w:rsidP="00100A4A">
            <w:pPr>
              <w:widowControl w:val="0"/>
              <w:tabs>
                <w:tab w:val="left" w:pos="3900"/>
              </w:tabs>
              <w:autoSpaceDE w:val="0"/>
              <w:autoSpaceDN w:val="0"/>
              <w:adjustRightInd w:val="0"/>
              <w:spacing w:before="5" w:line="276" w:lineRule="exact"/>
              <w:jc w:val="both"/>
              <w:rPr>
                <w:b/>
                <w:color w:val="000000"/>
                <w:w w:val="101"/>
                <w:sz w:val="22"/>
                <w:szCs w:val="22"/>
              </w:rPr>
            </w:pPr>
            <w:r w:rsidRPr="00147AE7">
              <w:rPr>
                <w:b/>
                <w:color w:val="000000"/>
                <w:sz w:val="22"/>
                <w:szCs w:val="22"/>
              </w:rPr>
              <w:t>Fakülte/Yüksekokul</w:t>
            </w:r>
            <w:r w:rsidRPr="00147AE7">
              <w:rPr>
                <w:b/>
                <w:color w:val="000000"/>
                <w:w w:val="101"/>
                <w:sz w:val="22"/>
                <w:szCs w:val="22"/>
              </w:rPr>
              <w:t xml:space="preserve"> Adı</w:t>
            </w:r>
          </w:p>
        </w:tc>
        <w:tc>
          <w:tcPr>
            <w:tcW w:w="4907" w:type="dxa"/>
            <w:gridSpan w:val="21"/>
          </w:tcPr>
          <w:p w14:paraId="768BC9AC"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2"/>
                <w:sz w:val="22"/>
                <w:szCs w:val="22"/>
              </w:rPr>
            </w:pPr>
          </w:p>
        </w:tc>
      </w:tr>
      <w:tr w:rsidR="00A706C4" w:rsidRPr="00AB5A96" w14:paraId="2D2D0796" w14:textId="77777777" w:rsidTr="00C4118B">
        <w:tblPrEx>
          <w:tblLook w:val="01E0" w:firstRow="1" w:lastRow="1" w:firstColumn="1" w:lastColumn="1" w:noHBand="0" w:noVBand="0"/>
        </w:tblPrEx>
        <w:trPr>
          <w:gridAfter w:val="1"/>
          <w:wAfter w:w="10" w:type="dxa"/>
          <w:trHeight w:val="20"/>
        </w:trPr>
        <w:tc>
          <w:tcPr>
            <w:tcW w:w="2263" w:type="dxa"/>
            <w:gridSpan w:val="10"/>
          </w:tcPr>
          <w:p w14:paraId="78456AFE"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Öğrenci</w:t>
            </w:r>
          </w:p>
        </w:tc>
        <w:tc>
          <w:tcPr>
            <w:tcW w:w="3368" w:type="dxa"/>
            <w:gridSpan w:val="13"/>
          </w:tcPr>
          <w:p w14:paraId="1A267D33" w14:textId="77777777" w:rsidR="00A706C4" w:rsidRPr="00D05ABA" w:rsidRDefault="00A706C4" w:rsidP="00100A4A">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spacing w:val="-3"/>
                <w:sz w:val="22"/>
                <w:szCs w:val="22"/>
              </w:rPr>
              <w:t>İşveren Veya Vekili</w:t>
            </w:r>
          </w:p>
        </w:tc>
        <w:tc>
          <w:tcPr>
            <w:tcW w:w="3807" w:type="dxa"/>
            <w:gridSpan w:val="16"/>
          </w:tcPr>
          <w:p w14:paraId="519DC8CB" w14:textId="2924232F" w:rsidR="00A74161" w:rsidRPr="00D05ABA" w:rsidRDefault="00A706C4" w:rsidP="00B6446F">
            <w:pPr>
              <w:widowControl w:val="0"/>
              <w:tabs>
                <w:tab w:val="left" w:pos="3900"/>
              </w:tabs>
              <w:autoSpaceDE w:val="0"/>
              <w:autoSpaceDN w:val="0"/>
              <w:adjustRightInd w:val="0"/>
              <w:spacing w:before="5" w:line="276" w:lineRule="exact"/>
              <w:rPr>
                <w:b/>
                <w:color w:val="000000"/>
                <w:w w:val="101"/>
                <w:sz w:val="22"/>
                <w:szCs w:val="22"/>
              </w:rPr>
            </w:pPr>
            <w:r w:rsidRPr="00D05ABA">
              <w:rPr>
                <w:b/>
                <w:color w:val="000000"/>
                <w:w w:val="101"/>
                <w:sz w:val="22"/>
                <w:szCs w:val="22"/>
              </w:rPr>
              <w:t>Fakülte Dekanı</w:t>
            </w:r>
          </w:p>
        </w:tc>
      </w:tr>
      <w:tr w:rsidR="00A706C4" w:rsidRPr="00AB5A96" w14:paraId="1F5D8D34" w14:textId="77777777" w:rsidTr="00C4118B">
        <w:tblPrEx>
          <w:tblLook w:val="01E0" w:firstRow="1" w:lastRow="1" w:firstColumn="1" w:lastColumn="1" w:noHBand="0" w:noVBand="0"/>
        </w:tblPrEx>
        <w:trPr>
          <w:gridAfter w:val="1"/>
          <w:wAfter w:w="10" w:type="dxa"/>
          <w:trHeight w:val="20"/>
        </w:trPr>
        <w:tc>
          <w:tcPr>
            <w:tcW w:w="2263" w:type="dxa"/>
            <w:gridSpan w:val="10"/>
          </w:tcPr>
          <w:p w14:paraId="3388D84A"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368" w:type="dxa"/>
            <w:gridSpan w:val="13"/>
          </w:tcPr>
          <w:p w14:paraId="23DE5DB6" w14:textId="77777777" w:rsidR="00A706C4" w:rsidRPr="00AB5A96" w:rsidRDefault="00A706C4" w:rsidP="00100A4A">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p>
        </w:tc>
        <w:tc>
          <w:tcPr>
            <w:tcW w:w="3807" w:type="dxa"/>
            <w:gridSpan w:val="16"/>
          </w:tcPr>
          <w:p w14:paraId="06EB8AAE" w14:textId="77777777" w:rsidR="00F01476" w:rsidRDefault="00A706C4" w:rsidP="00F01476">
            <w:pPr>
              <w:widowControl w:val="0"/>
              <w:tabs>
                <w:tab w:val="left" w:pos="3900"/>
              </w:tabs>
              <w:autoSpaceDE w:val="0"/>
              <w:autoSpaceDN w:val="0"/>
              <w:adjustRightInd w:val="0"/>
              <w:spacing w:before="5" w:line="276" w:lineRule="exact"/>
              <w:jc w:val="both"/>
              <w:rPr>
                <w:color w:val="000000"/>
                <w:spacing w:val="-3"/>
                <w:sz w:val="22"/>
                <w:szCs w:val="22"/>
              </w:rPr>
            </w:pPr>
            <w:r w:rsidRPr="00AB5A96">
              <w:rPr>
                <w:color w:val="000000"/>
                <w:spacing w:val="-3"/>
                <w:sz w:val="22"/>
                <w:szCs w:val="22"/>
              </w:rPr>
              <w:t>Adı Soyadı:</w:t>
            </w:r>
            <w:r w:rsidR="00B6446F">
              <w:rPr>
                <w:color w:val="000000"/>
                <w:spacing w:val="-3"/>
                <w:sz w:val="22"/>
                <w:szCs w:val="22"/>
              </w:rPr>
              <w:t xml:space="preserve"> </w:t>
            </w:r>
          </w:p>
          <w:p w14:paraId="4212E73C" w14:textId="77777777" w:rsidR="00A706C4" w:rsidRDefault="00A74161" w:rsidP="00F01476">
            <w:pPr>
              <w:widowControl w:val="0"/>
              <w:tabs>
                <w:tab w:val="left" w:pos="3900"/>
              </w:tabs>
              <w:autoSpaceDE w:val="0"/>
              <w:autoSpaceDN w:val="0"/>
              <w:adjustRightInd w:val="0"/>
              <w:spacing w:before="5" w:line="276" w:lineRule="exact"/>
              <w:jc w:val="both"/>
              <w:rPr>
                <w:color w:val="000000"/>
                <w:spacing w:val="-3"/>
                <w:sz w:val="22"/>
                <w:szCs w:val="22"/>
              </w:rPr>
            </w:pPr>
            <w:r>
              <w:rPr>
                <w:color w:val="000000"/>
                <w:spacing w:val="-3"/>
                <w:sz w:val="22"/>
                <w:szCs w:val="22"/>
              </w:rPr>
              <w:t>Prof.</w:t>
            </w:r>
            <w:r w:rsidR="00B6446F">
              <w:rPr>
                <w:color w:val="000000"/>
                <w:spacing w:val="-3"/>
                <w:sz w:val="22"/>
                <w:szCs w:val="22"/>
              </w:rPr>
              <w:t xml:space="preserve"> </w:t>
            </w:r>
            <w:r w:rsidR="009D3A8E">
              <w:rPr>
                <w:color w:val="000000"/>
                <w:spacing w:val="-3"/>
                <w:sz w:val="22"/>
                <w:szCs w:val="22"/>
              </w:rPr>
              <w:t>Dr.</w:t>
            </w:r>
            <w:r w:rsidR="00B6446F">
              <w:rPr>
                <w:color w:val="000000"/>
                <w:spacing w:val="-3"/>
                <w:sz w:val="22"/>
                <w:szCs w:val="22"/>
              </w:rPr>
              <w:t xml:space="preserve"> </w:t>
            </w:r>
            <w:r w:rsidR="00F01476">
              <w:rPr>
                <w:color w:val="000000"/>
                <w:spacing w:val="-3"/>
                <w:sz w:val="22"/>
                <w:szCs w:val="22"/>
              </w:rPr>
              <w:t>Hafize ÖZTÜRK CAN</w:t>
            </w:r>
          </w:p>
          <w:p w14:paraId="24BDC5E4" w14:textId="3EF1939F" w:rsidR="00F01476" w:rsidRPr="00AB5A96" w:rsidRDefault="00F01476" w:rsidP="00F01476">
            <w:pPr>
              <w:widowControl w:val="0"/>
              <w:tabs>
                <w:tab w:val="left" w:pos="3900"/>
              </w:tabs>
              <w:autoSpaceDE w:val="0"/>
              <w:autoSpaceDN w:val="0"/>
              <w:adjustRightInd w:val="0"/>
              <w:spacing w:before="5" w:line="276" w:lineRule="exact"/>
              <w:jc w:val="both"/>
              <w:rPr>
                <w:color w:val="000000"/>
                <w:w w:val="101"/>
                <w:sz w:val="22"/>
                <w:szCs w:val="22"/>
              </w:rPr>
            </w:pPr>
            <w:r>
              <w:rPr>
                <w:color w:val="000000"/>
                <w:spacing w:val="-3"/>
                <w:sz w:val="22"/>
                <w:szCs w:val="22"/>
              </w:rPr>
              <w:t xml:space="preserve">Dekan </w:t>
            </w:r>
            <w:r w:rsidR="007D6D49">
              <w:rPr>
                <w:color w:val="000000"/>
                <w:spacing w:val="-3"/>
                <w:sz w:val="22"/>
                <w:szCs w:val="22"/>
              </w:rPr>
              <w:t>Yard</w:t>
            </w:r>
            <w:r>
              <w:rPr>
                <w:color w:val="000000"/>
                <w:spacing w:val="-3"/>
                <w:sz w:val="22"/>
                <w:szCs w:val="22"/>
              </w:rPr>
              <w:t>.</w:t>
            </w:r>
          </w:p>
        </w:tc>
      </w:tr>
      <w:tr w:rsidR="00A706C4" w:rsidRPr="00AB5A96" w14:paraId="50FF9009" w14:textId="77777777" w:rsidTr="00C4118B">
        <w:tblPrEx>
          <w:tblLook w:val="01E0" w:firstRow="1" w:lastRow="1" w:firstColumn="1" w:lastColumn="1" w:noHBand="0" w:noVBand="0"/>
        </w:tblPrEx>
        <w:trPr>
          <w:gridAfter w:val="1"/>
          <w:wAfter w:w="10" w:type="dxa"/>
          <w:trHeight w:val="20"/>
        </w:trPr>
        <w:tc>
          <w:tcPr>
            <w:tcW w:w="2263" w:type="dxa"/>
            <w:gridSpan w:val="10"/>
            <w:vAlign w:val="bottom"/>
          </w:tcPr>
          <w:p w14:paraId="62FEC168" w14:textId="77777777" w:rsidR="00A706C4" w:rsidRDefault="00A706C4" w:rsidP="00100A4A">
            <w:pPr>
              <w:widowControl w:val="0"/>
              <w:tabs>
                <w:tab w:val="left" w:pos="3900"/>
              </w:tabs>
              <w:autoSpaceDE w:val="0"/>
              <w:autoSpaceDN w:val="0"/>
              <w:adjustRightInd w:val="0"/>
              <w:spacing w:before="5" w:line="276" w:lineRule="exact"/>
              <w:rPr>
                <w:color w:val="000000"/>
                <w:spacing w:val="-3"/>
                <w:sz w:val="22"/>
                <w:szCs w:val="22"/>
              </w:rPr>
            </w:pPr>
          </w:p>
          <w:p w14:paraId="624E917D"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368" w:type="dxa"/>
            <w:gridSpan w:val="13"/>
            <w:vAlign w:val="bottom"/>
          </w:tcPr>
          <w:p w14:paraId="7B305906"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 xml:space="preserve"> -</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c>
          <w:tcPr>
            <w:tcW w:w="3807" w:type="dxa"/>
            <w:gridSpan w:val="16"/>
            <w:vAlign w:val="bottom"/>
          </w:tcPr>
          <w:p w14:paraId="08D43B9C" w14:textId="77777777" w:rsidR="00A706C4" w:rsidRPr="00AB5A96" w:rsidRDefault="00A706C4" w:rsidP="00100A4A">
            <w:pPr>
              <w:widowControl w:val="0"/>
              <w:tabs>
                <w:tab w:val="left" w:pos="3900"/>
              </w:tabs>
              <w:autoSpaceDE w:val="0"/>
              <w:autoSpaceDN w:val="0"/>
              <w:adjustRightInd w:val="0"/>
              <w:spacing w:before="5" w:line="276" w:lineRule="exact"/>
              <w:rPr>
                <w:color w:val="000000"/>
                <w:spacing w:val="-3"/>
                <w:sz w:val="22"/>
                <w:szCs w:val="22"/>
              </w:rPr>
            </w:pPr>
            <w:r w:rsidRPr="00AB5A96">
              <w:rPr>
                <w:color w:val="000000"/>
                <w:spacing w:val="-3"/>
                <w:sz w:val="22"/>
                <w:szCs w:val="22"/>
              </w:rPr>
              <w:t>Tarih</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r w:rsidRPr="00AB5A96">
              <w:rPr>
                <w:color w:val="000000"/>
                <w:spacing w:val="-3"/>
                <w:sz w:val="22"/>
                <w:szCs w:val="22"/>
              </w:rPr>
              <w:t>-/-----</w:t>
            </w:r>
            <w:r>
              <w:rPr>
                <w:color w:val="000000"/>
                <w:spacing w:val="-3"/>
                <w:sz w:val="22"/>
                <w:szCs w:val="22"/>
              </w:rPr>
              <w:t>-</w:t>
            </w:r>
          </w:p>
        </w:tc>
      </w:tr>
      <w:tr w:rsidR="00A706C4" w:rsidRPr="00AB5A96" w14:paraId="0A863E10" w14:textId="77777777" w:rsidTr="00C4118B">
        <w:tblPrEx>
          <w:tblLook w:val="01E0" w:firstRow="1" w:lastRow="1" w:firstColumn="1" w:lastColumn="1" w:noHBand="0" w:noVBand="0"/>
        </w:tblPrEx>
        <w:trPr>
          <w:gridAfter w:val="1"/>
          <w:wAfter w:w="10" w:type="dxa"/>
          <w:trHeight w:val="1127"/>
        </w:trPr>
        <w:tc>
          <w:tcPr>
            <w:tcW w:w="2263" w:type="dxa"/>
            <w:gridSpan w:val="10"/>
          </w:tcPr>
          <w:p w14:paraId="7745843B"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w:t>
            </w:r>
          </w:p>
        </w:tc>
        <w:tc>
          <w:tcPr>
            <w:tcW w:w="3368" w:type="dxa"/>
            <w:gridSpan w:val="13"/>
          </w:tcPr>
          <w:p w14:paraId="40EEB8E7" w14:textId="77777777" w:rsidR="00A706C4" w:rsidRPr="0034309D"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Pr>
                <w:color w:val="000000"/>
                <w:spacing w:val="-3"/>
                <w:sz w:val="20"/>
                <w:szCs w:val="20"/>
              </w:rPr>
              <w:t>İmza-K</w:t>
            </w:r>
            <w:r w:rsidRPr="0034309D">
              <w:rPr>
                <w:color w:val="000000"/>
                <w:spacing w:val="-3"/>
                <w:sz w:val="20"/>
                <w:szCs w:val="20"/>
              </w:rPr>
              <w:t>aşe</w:t>
            </w:r>
          </w:p>
        </w:tc>
        <w:tc>
          <w:tcPr>
            <w:tcW w:w="3807" w:type="dxa"/>
            <w:gridSpan w:val="16"/>
          </w:tcPr>
          <w:p w14:paraId="21D01B33" w14:textId="77777777" w:rsidR="00A706C4" w:rsidRDefault="00A706C4" w:rsidP="00100A4A">
            <w:pPr>
              <w:widowControl w:val="0"/>
              <w:tabs>
                <w:tab w:val="left" w:pos="3900"/>
              </w:tabs>
              <w:autoSpaceDE w:val="0"/>
              <w:autoSpaceDN w:val="0"/>
              <w:adjustRightInd w:val="0"/>
              <w:spacing w:before="5" w:line="276" w:lineRule="exact"/>
              <w:jc w:val="center"/>
              <w:rPr>
                <w:color w:val="000000"/>
                <w:spacing w:val="-3"/>
                <w:sz w:val="20"/>
                <w:szCs w:val="20"/>
              </w:rPr>
            </w:pPr>
            <w:r w:rsidRPr="0034309D">
              <w:rPr>
                <w:color w:val="000000"/>
                <w:spacing w:val="-3"/>
                <w:sz w:val="20"/>
                <w:szCs w:val="20"/>
              </w:rPr>
              <w:t>İmza-Kaşe</w:t>
            </w:r>
          </w:p>
          <w:p w14:paraId="27F61047"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61655D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5DDE46C9"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64427246"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3F1EB6BD" w14:textId="77777777" w:rsidR="00B6446F" w:rsidRDefault="00B6446F" w:rsidP="00100A4A">
            <w:pPr>
              <w:widowControl w:val="0"/>
              <w:tabs>
                <w:tab w:val="left" w:pos="3900"/>
              </w:tabs>
              <w:autoSpaceDE w:val="0"/>
              <w:autoSpaceDN w:val="0"/>
              <w:adjustRightInd w:val="0"/>
              <w:spacing w:before="5" w:line="276" w:lineRule="exact"/>
              <w:jc w:val="center"/>
              <w:rPr>
                <w:color w:val="000000"/>
                <w:spacing w:val="-3"/>
                <w:sz w:val="20"/>
                <w:szCs w:val="20"/>
              </w:rPr>
            </w:pPr>
          </w:p>
          <w:p w14:paraId="21385E4C" w14:textId="77777777" w:rsidR="00B6446F" w:rsidRPr="0034309D" w:rsidRDefault="00B6446F" w:rsidP="00100A4A">
            <w:pPr>
              <w:widowControl w:val="0"/>
              <w:tabs>
                <w:tab w:val="left" w:pos="3900"/>
              </w:tabs>
              <w:autoSpaceDE w:val="0"/>
              <w:autoSpaceDN w:val="0"/>
              <w:adjustRightInd w:val="0"/>
              <w:spacing w:before="5" w:line="276" w:lineRule="exact"/>
              <w:jc w:val="center"/>
              <w:rPr>
                <w:color w:val="000000"/>
                <w:spacing w:val="-2"/>
                <w:sz w:val="20"/>
                <w:szCs w:val="20"/>
              </w:rPr>
            </w:pPr>
          </w:p>
        </w:tc>
      </w:tr>
    </w:tbl>
    <w:p w14:paraId="5B07A4FB" w14:textId="77777777" w:rsidR="00A706C4" w:rsidRDefault="00A706C4" w:rsidP="00C47F5C">
      <w:pPr>
        <w:ind w:firstLine="708"/>
        <w:rPr>
          <w:b/>
          <w:color w:val="000000"/>
          <w:w w:val="105"/>
          <w:sz w:val="22"/>
          <w:szCs w:val="22"/>
        </w:rPr>
        <w:sectPr w:rsidR="00A706C4" w:rsidSect="000267CA">
          <w:footerReference w:type="default" r:id="rId10"/>
          <w:pgSz w:w="11906" w:h="16838"/>
          <w:pgMar w:top="993" w:right="1417" w:bottom="709" w:left="1417" w:header="708" w:footer="708" w:gutter="0"/>
          <w:cols w:space="708"/>
          <w:docGrid w:linePitch="360"/>
        </w:sectPr>
      </w:pPr>
    </w:p>
    <w:p w14:paraId="77068480" w14:textId="77777777" w:rsidR="006D4106" w:rsidRDefault="006D4106" w:rsidP="00497462">
      <w:pPr>
        <w:ind w:firstLine="708"/>
        <w:rPr>
          <w:b/>
          <w:color w:val="000000"/>
          <w:w w:val="105"/>
          <w:sz w:val="17"/>
          <w:szCs w:val="17"/>
        </w:rPr>
      </w:pPr>
    </w:p>
    <w:p w14:paraId="4F1197E0" w14:textId="77777777" w:rsidR="006D4106" w:rsidRDefault="006D4106" w:rsidP="00497462">
      <w:pPr>
        <w:ind w:firstLine="708"/>
        <w:rPr>
          <w:b/>
          <w:color w:val="000000"/>
          <w:w w:val="105"/>
          <w:sz w:val="17"/>
          <w:szCs w:val="17"/>
        </w:rPr>
      </w:pPr>
    </w:p>
    <w:p w14:paraId="1BA260B0" w14:textId="77777777" w:rsidR="006D4106" w:rsidRDefault="006D4106" w:rsidP="00497462">
      <w:pPr>
        <w:ind w:firstLine="708"/>
        <w:rPr>
          <w:b/>
          <w:color w:val="000000"/>
          <w:w w:val="105"/>
          <w:sz w:val="17"/>
          <w:szCs w:val="17"/>
        </w:rPr>
      </w:pPr>
    </w:p>
    <w:p w14:paraId="78167FD5" w14:textId="77777777" w:rsidR="006D4106" w:rsidRDefault="006D4106" w:rsidP="00497462">
      <w:pPr>
        <w:ind w:firstLine="708"/>
        <w:rPr>
          <w:b/>
          <w:color w:val="000000"/>
          <w:w w:val="105"/>
          <w:sz w:val="17"/>
          <w:szCs w:val="17"/>
        </w:rPr>
      </w:pPr>
    </w:p>
    <w:p w14:paraId="4AEE8572" w14:textId="77777777" w:rsidR="006D4106" w:rsidRDefault="006D4106" w:rsidP="00497462">
      <w:pPr>
        <w:ind w:firstLine="708"/>
        <w:rPr>
          <w:b/>
          <w:color w:val="000000"/>
          <w:w w:val="105"/>
          <w:sz w:val="17"/>
          <w:szCs w:val="17"/>
        </w:rPr>
      </w:pPr>
    </w:p>
    <w:p w14:paraId="0F972766" w14:textId="77777777" w:rsidR="006D4106" w:rsidRDefault="006D4106" w:rsidP="00497462">
      <w:pPr>
        <w:ind w:firstLine="708"/>
        <w:rPr>
          <w:b/>
          <w:color w:val="000000"/>
          <w:w w:val="105"/>
          <w:sz w:val="17"/>
          <w:szCs w:val="17"/>
        </w:rPr>
      </w:pPr>
    </w:p>
    <w:p w14:paraId="4F5121BA" w14:textId="3B8244D3" w:rsidR="00B86833" w:rsidRPr="008B37E0" w:rsidRDefault="00B86833" w:rsidP="00497462">
      <w:pPr>
        <w:ind w:firstLine="708"/>
        <w:rPr>
          <w:color w:val="000000"/>
          <w:w w:val="105"/>
          <w:sz w:val="17"/>
          <w:szCs w:val="17"/>
        </w:rPr>
      </w:pPr>
      <w:r w:rsidRPr="008B37E0">
        <w:rPr>
          <w:b/>
          <w:color w:val="000000"/>
          <w:w w:val="105"/>
          <w:sz w:val="17"/>
          <w:szCs w:val="17"/>
        </w:rPr>
        <w:t>GENEL HÜKÜMLER</w:t>
      </w:r>
    </w:p>
    <w:p w14:paraId="7687AFAA" w14:textId="485A35BA" w:rsidR="00B86833" w:rsidRPr="008B37E0" w:rsidRDefault="00B86833" w:rsidP="00A706C4">
      <w:pPr>
        <w:jc w:val="both"/>
        <w:rPr>
          <w:color w:val="000000"/>
          <w:spacing w:val="-3"/>
          <w:sz w:val="17"/>
          <w:szCs w:val="17"/>
        </w:rPr>
      </w:pPr>
      <w:r w:rsidRPr="008B37E0">
        <w:rPr>
          <w:color w:val="000000"/>
          <w:w w:val="105"/>
          <w:sz w:val="17"/>
          <w:szCs w:val="17"/>
        </w:rPr>
        <w:tab/>
      </w:r>
      <w:r w:rsidR="00C40CDE" w:rsidRPr="008B37E0">
        <w:rPr>
          <w:b/>
          <w:color w:val="000000"/>
          <w:w w:val="105"/>
          <w:sz w:val="17"/>
          <w:szCs w:val="17"/>
        </w:rPr>
        <w:t>Madde 1-</w:t>
      </w:r>
      <w:r w:rsidRPr="008B37E0">
        <w:rPr>
          <w:color w:val="000000"/>
          <w:w w:val="110"/>
          <w:sz w:val="17"/>
          <w:szCs w:val="17"/>
        </w:rPr>
        <w:t xml:space="preserve">Bu sözleşme, </w:t>
      </w:r>
      <w:r w:rsidR="00FD29C2" w:rsidRPr="008B37E0">
        <w:rPr>
          <w:color w:val="000000"/>
          <w:w w:val="101"/>
          <w:sz w:val="17"/>
          <w:szCs w:val="17"/>
        </w:rPr>
        <w:t xml:space="preserve">3308 </w:t>
      </w:r>
      <w:r w:rsidRPr="008B37E0">
        <w:rPr>
          <w:color w:val="000000"/>
          <w:w w:val="101"/>
          <w:sz w:val="17"/>
          <w:szCs w:val="17"/>
        </w:rPr>
        <w:t>sayılı</w:t>
      </w:r>
      <w:r w:rsidR="00FD29C2" w:rsidRPr="008B37E0">
        <w:rPr>
          <w:color w:val="000000"/>
          <w:w w:val="101"/>
          <w:sz w:val="17"/>
          <w:szCs w:val="17"/>
        </w:rPr>
        <w:t xml:space="preserve"> </w:t>
      </w:r>
      <w:proofErr w:type="gramStart"/>
      <w:r w:rsidR="00FD29C2" w:rsidRPr="008B37E0">
        <w:rPr>
          <w:color w:val="000000"/>
          <w:w w:val="101"/>
          <w:sz w:val="17"/>
          <w:szCs w:val="17"/>
        </w:rPr>
        <w:t>Meslek</w:t>
      </w:r>
      <w:r w:rsidR="003B01C9" w:rsidRPr="008B37E0">
        <w:rPr>
          <w:color w:val="000000"/>
          <w:w w:val="101"/>
          <w:sz w:val="17"/>
          <w:szCs w:val="17"/>
        </w:rPr>
        <w:t>i</w:t>
      </w:r>
      <w:r w:rsidR="008B37E0" w:rsidRPr="008B37E0">
        <w:rPr>
          <w:color w:val="000000"/>
          <w:w w:val="101"/>
          <w:sz w:val="17"/>
          <w:szCs w:val="17"/>
        </w:rPr>
        <w:t xml:space="preserve"> </w:t>
      </w:r>
      <w:r w:rsidRPr="008B37E0">
        <w:rPr>
          <w:color w:val="000000"/>
          <w:w w:val="101"/>
          <w:sz w:val="17"/>
          <w:szCs w:val="17"/>
        </w:rPr>
        <w:t>Eğ</w:t>
      </w:r>
      <w:r w:rsidR="00FD29C2" w:rsidRPr="008B37E0">
        <w:rPr>
          <w:color w:val="000000"/>
          <w:w w:val="101"/>
          <w:sz w:val="17"/>
          <w:szCs w:val="17"/>
        </w:rPr>
        <w:t>itim Kanununa</w:t>
      </w:r>
      <w:proofErr w:type="gramEnd"/>
      <w:r w:rsidR="00FD29C2" w:rsidRPr="008B37E0">
        <w:rPr>
          <w:color w:val="000000"/>
          <w:w w:val="101"/>
          <w:sz w:val="17"/>
          <w:szCs w:val="17"/>
        </w:rPr>
        <w:t xml:space="preserve"> uygun </w:t>
      </w:r>
      <w:r w:rsidR="003B01C9" w:rsidRPr="008B37E0">
        <w:rPr>
          <w:color w:val="000000"/>
          <w:w w:val="101"/>
          <w:sz w:val="17"/>
          <w:szCs w:val="17"/>
        </w:rPr>
        <w:t>olarak, m</w:t>
      </w:r>
      <w:r w:rsidRPr="008B37E0">
        <w:rPr>
          <w:color w:val="000000"/>
          <w:w w:val="101"/>
          <w:sz w:val="17"/>
          <w:szCs w:val="17"/>
        </w:rPr>
        <w:t>eslek</w:t>
      </w:r>
      <w:r w:rsidR="003B01C9" w:rsidRPr="008B37E0">
        <w:rPr>
          <w:color w:val="000000"/>
          <w:w w:val="101"/>
          <w:sz w:val="17"/>
          <w:szCs w:val="17"/>
        </w:rPr>
        <w:t>i ve teknik eğitim yapan program</w:t>
      </w:r>
      <w:r w:rsidR="008B37E0" w:rsidRPr="008B37E0">
        <w:rPr>
          <w:color w:val="000000"/>
          <w:w w:val="101"/>
          <w:sz w:val="17"/>
          <w:szCs w:val="17"/>
        </w:rPr>
        <w:t xml:space="preserve"> </w:t>
      </w:r>
      <w:r w:rsidRPr="008B37E0">
        <w:rPr>
          <w:color w:val="000000"/>
          <w:sz w:val="17"/>
          <w:szCs w:val="17"/>
        </w:rPr>
        <w:t xml:space="preserve">öğrencilerinin işletmelerde yapılacak </w:t>
      </w:r>
      <w:r w:rsidR="008238D8" w:rsidRPr="008B37E0">
        <w:rPr>
          <w:color w:val="000000"/>
          <w:sz w:val="17"/>
          <w:szCs w:val="17"/>
        </w:rPr>
        <w:t>staj/</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nı</w:t>
      </w:r>
      <w:r w:rsidR="001172C6" w:rsidRPr="008B37E0">
        <w:rPr>
          <w:color w:val="000000"/>
          <w:sz w:val="17"/>
          <w:szCs w:val="17"/>
        </w:rPr>
        <w:t>n</w:t>
      </w:r>
      <w:r w:rsidR="008B37E0" w:rsidRPr="008B37E0">
        <w:rPr>
          <w:color w:val="000000"/>
          <w:sz w:val="17"/>
          <w:szCs w:val="17"/>
        </w:rPr>
        <w:t xml:space="preserve"> </w:t>
      </w:r>
      <w:r w:rsidRPr="008B37E0">
        <w:rPr>
          <w:color w:val="000000"/>
          <w:sz w:val="17"/>
          <w:szCs w:val="17"/>
        </w:rPr>
        <w:t xml:space="preserve">esaslarını düzenlemek amacıyla </w:t>
      </w:r>
      <w:r w:rsidR="003B01C9" w:rsidRPr="008B37E0">
        <w:rPr>
          <w:color w:val="000000"/>
          <w:sz w:val="17"/>
          <w:szCs w:val="17"/>
        </w:rPr>
        <w:t>Fakülte Dekanlığı/Yüksekokul Müdürlüğü</w:t>
      </w:r>
      <w:r w:rsidR="008238D8" w:rsidRPr="008B37E0">
        <w:rPr>
          <w:color w:val="000000"/>
          <w:sz w:val="17"/>
          <w:szCs w:val="17"/>
        </w:rPr>
        <w:t>,</w:t>
      </w:r>
      <w:r w:rsidR="008B37E0" w:rsidRPr="008B37E0">
        <w:rPr>
          <w:color w:val="000000"/>
          <w:sz w:val="17"/>
          <w:szCs w:val="17"/>
        </w:rPr>
        <w:t xml:space="preserve"> </w:t>
      </w:r>
      <w:r w:rsidRPr="008B37E0">
        <w:rPr>
          <w:color w:val="000000"/>
          <w:spacing w:val="-3"/>
          <w:sz w:val="17"/>
          <w:szCs w:val="17"/>
        </w:rPr>
        <w:t>işveren ve öğrenci arasında imzalanır.</w:t>
      </w:r>
    </w:p>
    <w:p w14:paraId="78A41027" w14:textId="77777777" w:rsidR="00DA71CF" w:rsidRPr="008B37E0" w:rsidRDefault="00C40CDE" w:rsidP="00A706C4">
      <w:pPr>
        <w:ind w:firstLine="708"/>
        <w:jc w:val="both"/>
        <w:rPr>
          <w:color w:val="000000"/>
          <w:spacing w:val="-2"/>
          <w:sz w:val="17"/>
          <w:szCs w:val="17"/>
        </w:rPr>
      </w:pPr>
      <w:r w:rsidRPr="008B37E0">
        <w:rPr>
          <w:b/>
          <w:color w:val="000000"/>
          <w:w w:val="105"/>
          <w:sz w:val="17"/>
          <w:szCs w:val="17"/>
        </w:rPr>
        <w:t>Madde 2-</w:t>
      </w:r>
      <w:r w:rsidR="00DA71CF" w:rsidRPr="008B37E0">
        <w:rPr>
          <w:color w:val="000000"/>
          <w:w w:val="107"/>
          <w:sz w:val="17"/>
          <w:szCs w:val="17"/>
        </w:rPr>
        <w:t>Ü</w:t>
      </w:r>
      <w:r w:rsidR="00DA71CF" w:rsidRPr="008B37E0">
        <w:rPr>
          <w:color w:val="000000"/>
          <w:w w:val="103"/>
          <w:sz w:val="17"/>
          <w:szCs w:val="17"/>
        </w:rPr>
        <w:t>ç nüsha olarak düzenl</w:t>
      </w:r>
      <w:r w:rsidR="00AB5A96" w:rsidRPr="008B37E0">
        <w:rPr>
          <w:color w:val="000000"/>
          <w:w w:val="103"/>
          <w:sz w:val="17"/>
          <w:szCs w:val="17"/>
        </w:rPr>
        <w:t xml:space="preserve">enen ve taraflarca imzalanan </w:t>
      </w:r>
      <w:r w:rsidR="00DA71CF" w:rsidRPr="008B37E0">
        <w:rPr>
          <w:color w:val="000000"/>
          <w:w w:val="103"/>
          <w:sz w:val="17"/>
          <w:szCs w:val="17"/>
        </w:rPr>
        <w:t xml:space="preserve">sözleşmenin, bir nüshası </w:t>
      </w:r>
      <w:r w:rsidR="00283BF0" w:rsidRPr="008B37E0">
        <w:rPr>
          <w:color w:val="000000"/>
          <w:sz w:val="17"/>
          <w:szCs w:val="17"/>
        </w:rPr>
        <w:t xml:space="preserve">Fakülte Dekanlığı/Yüksekokul </w:t>
      </w:r>
      <w:r w:rsidR="00E70607" w:rsidRPr="008B37E0">
        <w:rPr>
          <w:color w:val="000000"/>
          <w:spacing w:val="-2"/>
          <w:sz w:val="17"/>
          <w:szCs w:val="17"/>
        </w:rPr>
        <w:t>Müdürlüğünde</w:t>
      </w:r>
      <w:r w:rsidR="00DA71CF" w:rsidRPr="008B37E0">
        <w:rPr>
          <w:color w:val="000000"/>
          <w:spacing w:val="-2"/>
          <w:sz w:val="17"/>
          <w:szCs w:val="17"/>
        </w:rPr>
        <w:t xml:space="preserve"> bir nüshası işletmede, bir nüshası öğrencide bulunur. </w:t>
      </w:r>
    </w:p>
    <w:p w14:paraId="0498C25D" w14:textId="47CC0BB8" w:rsidR="00DA71CF" w:rsidRPr="008B37E0" w:rsidRDefault="00C40CDE" w:rsidP="00A706C4">
      <w:pPr>
        <w:ind w:firstLine="708"/>
        <w:jc w:val="both"/>
        <w:rPr>
          <w:color w:val="000000"/>
          <w:spacing w:val="-2"/>
          <w:sz w:val="17"/>
          <w:szCs w:val="17"/>
        </w:rPr>
      </w:pPr>
      <w:r w:rsidRPr="008B37E0">
        <w:rPr>
          <w:b/>
          <w:color w:val="000000"/>
          <w:w w:val="105"/>
          <w:sz w:val="17"/>
          <w:szCs w:val="17"/>
        </w:rPr>
        <w:t>Madde 3-</w:t>
      </w:r>
      <w:r w:rsidR="00DA71CF" w:rsidRPr="008B37E0">
        <w:rPr>
          <w:color w:val="000000"/>
          <w:w w:val="107"/>
          <w:sz w:val="17"/>
          <w:szCs w:val="17"/>
        </w:rPr>
        <w:t xml:space="preserve">İşletmelerde </w:t>
      </w:r>
      <w:r w:rsidR="008238D8" w:rsidRPr="008B37E0">
        <w:rPr>
          <w:color w:val="000000"/>
          <w:w w:val="107"/>
          <w:sz w:val="17"/>
          <w:szCs w:val="17"/>
        </w:rPr>
        <w:t>staj</w:t>
      </w:r>
      <w:r w:rsidR="00CF6CFC" w:rsidRPr="008B37E0">
        <w:rPr>
          <w:color w:val="000000"/>
          <w:w w:val="107"/>
          <w:sz w:val="17"/>
          <w:szCs w:val="17"/>
        </w:rPr>
        <w:t>/</w:t>
      </w:r>
      <w:r w:rsidR="001172C6" w:rsidRPr="008B37E0">
        <w:rPr>
          <w:color w:val="000000"/>
          <w:sz w:val="17"/>
          <w:szCs w:val="17"/>
        </w:rPr>
        <w:t>mesleki eğitim</w:t>
      </w:r>
      <w:r w:rsidR="008238D8" w:rsidRPr="008B37E0">
        <w:rPr>
          <w:color w:val="000000"/>
          <w:sz w:val="17"/>
          <w:szCs w:val="17"/>
        </w:rPr>
        <w:t>/</w:t>
      </w:r>
      <w:r w:rsidR="00CF6CFC" w:rsidRPr="008B37E0">
        <w:rPr>
          <w:color w:val="000000"/>
          <w:sz w:val="17"/>
          <w:szCs w:val="17"/>
        </w:rPr>
        <w:t>uygulama</w:t>
      </w:r>
      <w:r w:rsidR="00DA71CF" w:rsidRPr="008B37E0">
        <w:rPr>
          <w:color w:val="000000"/>
          <w:w w:val="107"/>
          <w:sz w:val="17"/>
          <w:szCs w:val="17"/>
        </w:rPr>
        <w:t>,</w:t>
      </w:r>
      <w:r w:rsidR="00BD520C" w:rsidRPr="008B37E0">
        <w:rPr>
          <w:color w:val="000000"/>
          <w:w w:val="107"/>
          <w:sz w:val="17"/>
          <w:szCs w:val="17"/>
        </w:rPr>
        <w:t xml:space="preserve"> ilgili üniversitenin</w:t>
      </w:r>
      <w:r w:rsidR="008B37E0" w:rsidRPr="008B37E0">
        <w:rPr>
          <w:color w:val="000000"/>
          <w:w w:val="107"/>
          <w:sz w:val="17"/>
          <w:szCs w:val="17"/>
        </w:rPr>
        <w:t xml:space="preserve"> </w:t>
      </w:r>
      <w:r w:rsidR="00DA71CF" w:rsidRPr="008B37E0">
        <w:rPr>
          <w:color w:val="000000"/>
          <w:spacing w:val="-2"/>
          <w:sz w:val="17"/>
          <w:szCs w:val="17"/>
        </w:rPr>
        <w:t>a</w:t>
      </w:r>
      <w:r w:rsidR="00BD520C" w:rsidRPr="008B37E0">
        <w:rPr>
          <w:color w:val="000000"/>
          <w:spacing w:val="-2"/>
          <w:sz w:val="17"/>
          <w:szCs w:val="17"/>
        </w:rPr>
        <w:t>kademik takvim yılına</w:t>
      </w:r>
      <w:r w:rsidR="00DA71CF" w:rsidRPr="008B37E0">
        <w:rPr>
          <w:color w:val="000000"/>
          <w:spacing w:val="-2"/>
          <w:sz w:val="17"/>
          <w:szCs w:val="17"/>
        </w:rPr>
        <w:t xml:space="preserve"> göre planlanır ve yapılır. </w:t>
      </w:r>
    </w:p>
    <w:p w14:paraId="0B176E62" w14:textId="79EA61F0" w:rsidR="00DA71CF" w:rsidRPr="008B37E0" w:rsidRDefault="00C40CDE" w:rsidP="00A706C4">
      <w:pPr>
        <w:ind w:firstLine="708"/>
        <w:jc w:val="both"/>
        <w:rPr>
          <w:spacing w:val="-3"/>
          <w:sz w:val="17"/>
          <w:szCs w:val="17"/>
        </w:rPr>
      </w:pPr>
      <w:r w:rsidRPr="008B37E0">
        <w:rPr>
          <w:b/>
          <w:w w:val="105"/>
          <w:sz w:val="17"/>
          <w:szCs w:val="17"/>
        </w:rPr>
        <w:t>Madde 4-</w:t>
      </w:r>
      <w:r w:rsidR="00DA71CF" w:rsidRPr="008B37E0">
        <w:rPr>
          <w:w w:val="102"/>
          <w:sz w:val="17"/>
          <w:szCs w:val="17"/>
        </w:rPr>
        <w:t>İşletmele</w:t>
      </w:r>
      <w:r w:rsidR="006B71B8" w:rsidRPr="008B37E0">
        <w:rPr>
          <w:w w:val="102"/>
          <w:sz w:val="17"/>
          <w:szCs w:val="17"/>
        </w:rPr>
        <w:t xml:space="preserve">rde </w:t>
      </w:r>
      <w:r w:rsidR="008238D8" w:rsidRPr="008B37E0">
        <w:rPr>
          <w:w w:val="102"/>
          <w:sz w:val="17"/>
          <w:szCs w:val="17"/>
        </w:rPr>
        <w:t>staj/mesleki eğitim/</w:t>
      </w:r>
      <w:r w:rsidR="00CF6CFC" w:rsidRPr="008B37E0">
        <w:rPr>
          <w:w w:val="102"/>
          <w:sz w:val="17"/>
          <w:szCs w:val="17"/>
        </w:rPr>
        <w:t>uygulama</w:t>
      </w:r>
      <w:r w:rsidR="00423FE8" w:rsidRPr="008B37E0">
        <w:rPr>
          <w:w w:val="102"/>
          <w:sz w:val="17"/>
          <w:szCs w:val="17"/>
        </w:rPr>
        <w:t>,</w:t>
      </w:r>
      <w:r w:rsidR="008B37E0" w:rsidRPr="008B37E0">
        <w:rPr>
          <w:w w:val="102"/>
          <w:sz w:val="17"/>
          <w:szCs w:val="17"/>
        </w:rPr>
        <w:t xml:space="preserve"> </w:t>
      </w:r>
      <w:r w:rsidR="00715BE9" w:rsidRPr="008B37E0">
        <w:rPr>
          <w:w w:val="102"/>
          <w:sz w:val="17"/>
          <w:szCs w:val="17"/>
        </w:rPr>
        <w:t>ilgili Üniversiten</w:t>
      </w:r>
      <w:r w:rsidR="00DA71CF" w:rsidRPr="008B37E0">
        <w:rPr>
          <w:w w:val="102"/>
          <w:sz w:val="17"/>
          <w:szCs w:val="17"/>
        </w:rPr>
        <w:t>i</w:t>
      </w:r>
      <w:r w:rsidR="00715BE9" w:rsidRPr="008B37E0">
        <w:rPr>
          <w:w w:val="102"/>
          <w:sz w:val="17"/>
          <w:szCs w:val="17"/>
        </w:rPr>
        <w:t>n</w:t>
      </w:r>
      <w:r w:rsidR="00DA71CF" w:rsidRPr="008B37E0">
        <w:rPr>
          <w:w w:val="102"/>
          <w:sz w:val="17"/>
          <w:szCs w:val="17"/>
        </w:rPr>
        <w:t xml:space="preserve"> Öğrenci Sta</w:t>
      </w:r>
      <w:r w:rsidR="00A13766" w:rsidRPr="008B37E0">
        <w:rPr>
          <w:w w:val="102"/>
          <w:sz w:val="17"/>
          <w:szCs w:val="17"/>
        </w:rPr>
        <w:t>j Yönetmeliği</w:t>
      </w:r>
      <w:r w:rsidR="00E70607" w:rsidRPr="008B37E0">
        <w:rPr>
          <w:w w:val="105"/>
          <w:sz w:val="17"/>
          <w:szCs w:val="17"/>
        </w:rPr>
        <w:t xml:space="preserve">, </w:t>
      </w:r>
      <w:r w:rsidR="00DA71CF" w:rsidRPr="008B37E0">
        <w:rPr>
          <w:w w:val="105"/>
          <w:sz w:val="17"/>
          <w:szCs w:val="17"/>
        </w:rPr>
        <w:t>3308 sayılı Mesleki Eğitim Kanunu</w:t>
      </w:r>
      <w:r w:rsidR="00E70607" w:rsidRPr="008B37E0">
        <w:rPr>
          <w:w w:val="105"/>
          <w:sz w:val="17"/>
          <w:szCs w:val="17"/>
        </w:rPr>
        <w:t xml:space="preserve">,6331 Sayılı İş Sağlığı ve Güvenliği Kanunu ve 5510 sayılı Sosyal Sigortalar ve Genel Sağlık Sigortası Kanunu </w:t>
      </w:r>
      <w:r w:rsidR="00DA71CF" w:rsidRPr="008B37E0">
        <w:rPr>
          <w:w w:val="105"/>
          <w:sz w:val="17"/>
          <w:szCs w:val="17"/>
        </w:rPr>
        <w:t xml:space="preserve">hükümlerine göre </w:t>
      </w:r>
      <w:r w:rsidR="00DA71CF" w:rsidRPr="008B37E0">
        <w:rPr>
          <w:spacing w:val="-3"/>
          <w:sz w:val="17"/>
          <w:szCs w:val="17"/>
        </w:rPr>
        <w:t xml:space="preserve">yürütülür. </w:t>
      </w:r>
    </w:p>
    <w:p w14:paraId="1CF2606C" w14:textId="77777777" w:rsidR="001C6BF2" w:rsidRPr="008B37E0" w:rsidRDefault="00C40CDE" w:rsidP="00A706C4">
      <w:pPr>
        <w:widowControl w:val="0"/>
        <w:autoSpaceDE w:val="0"/>
        <w:autoSpaceDN w:val="0"/>
        <w:adjustRightInd w:val="0"/>
        <w:ind w:firstLine="708"/>
        <w:jc w:val="both"/>
        <w:rPr>
          <w:spacing w:val="-3"/>
          <w:sz w:val="17"/>
          <w:szCs w:val="17"/>
        </w:rPr>
      </w:pPr>
      <w:r w:rsidRPr="008B37E0">
        <w:rPr>
          <w:b/>
          <w:spacing w:val="-2"/>
          <w:sz w:val="17"/>
          <w:szCs w:val="17"/>
        </w:rPr>
        <w:t>Madde</w:t>
      </w:r>
      <w:r w:rsidRPr="008B37E0">
        <w:rPr>
          <w:b/>
          <w:sz w:val="17"/>
          <w:szCs w:val="17"/>
        </w:rPr>
        <w:t xml:space="preserve"> 5-</w:t>
      </w:r>
      <w:r w:rsidR="008238D8" w:rsidRPr="008B37E0">
        <w:rPr>
          <w:sz w:val="17"/>
          <w:szCs w:val="17"/>
        </w:rPr>
        <w:t>A</w:t>
      </w:r>
      <w:r w:rsidR="00715BE9" w:rsidRPr="008B37E0">
        <w:rPr>
          <w:sz w:val="17"/>
          <w:szCs w:val="17"/>
        </w:rPr>
        <w:t>kademik takvim yılına</w:t>
      </w:r>
      <w:r w:rsidR="006B71B8" w:rsidRPr="008B37E0">
        <w:rPr>
          <w:sz w:val="17"/>
          <w:szCs w:val="17"/>
        </w:rPr>
        <w:t xml:space="preserve"> uygun olarak </w:t>
      </w:r>
      <w:r w:rsidR="008238D8" w:rsidRPr="008B37E0">
        <w:rPr>
          <w:sz w:val="17"/>
          <w:szCs w:val="17"/>
        </w:rPr>
        <w:t>staj/mesleki eğitim/</w:t>
      </w:r>
      <w:r w:rsidR="00CF6CFC" w:rsidRPr="008B37E0">
        <w:rPr>
          <w:sz w:val="17"/>
          <w:szCs w:val="17"/>
        </w:rPr>
        <w:t>uygulamanın</w:t>
      </w:r>
      <w:r w:rsidR="006B71B8" w:rsidRPr="008B37E0">
        <w:rPr>
          <w:sz w:val="17"/>
          <w:szCs w:val="17"/>
        </w:rPr>
        <w:t xml:space="preserve"> başladığı tarihten </w:t>
      </w:r>
      <w:r w:rsidR="006B71B8" w:rsidRPr="008B37E0">
        <w:rPr>
          <w:w w:val="103"/>
          <w:sz w:val="17"/>
          <w:szCs w:val="17"/>
        </w:rPr>
        <w:t xml:space="preserve">itibaren yürürlüğe girmek üzere taraflarca imzalanan bu sözleşme, öğrencilerin </w:t>
      </w:r>
      <w:r w:rsidR="008238D8" w:rsidRPr="008B37E0">
        <w:rPr>
          <w:w w:val="103"/>
          <w:sz w:val="17"/>
          <w:szCs w:val="17"/>
        </w:rPr>
        <w:t>staj/mesleki eğitim/</w:t>
      </w:r>
      <w:r w:rsidR="00CF6CFC" w:rsidRPr="008B37E0">
        <w:rPr>
          <w:w w:val="103"/>
          <w:sz w:val="17"/>
          <w:szCs w:val="17"/>
        </w:rPr>
        <w:t xml:space="preserve">uygulamayı </w:t>
      </w:r>
      <w:r w:rsidR="006B71B8" w:rsidRPr="008B37E0">
        <w:rPr>
          <w:spacing w:val="-3"/>
          <w:sz w:val="17"/>
          <w:szCs w:val="17"/>
        </w:rPr>
        <w:t xml:space="preserve">tamamladığı tarihe kadar geçerlidir. </w:t>
      </w:r>
    </w:p>
    <w:p w14:paraId="1969D944" w14:textId="2FBC3B0F" w:rsidR="001C6BF2" w:rsidRPr="008B37E0" w:rsidRDefault="001C6BF2" w:rsidP="00A706C4">
      <w:pPr>
        <w:widowControl w:val="0"/>
        <w:autoSpaceDE w:val="0"/>
        <w:autoSpaceDN w:val="0"/>
        <w:adjustRightInd w:val="0"/>
        <w:ind w:firstLine="708"/>
        <w:jc w:val="both"/>
        <w:rPr>
          <w:spacing w:val="-3"/>
          <w:sz w:val="17"/>
          <w:szCs w:val="17"/>
        </w:rPr>
      </w:pPr>
      <w:r w:rsidRPr="008B37E0">
        <w:rPr>
          <w:b/>
          <w:spacing w:val="-3"/>
          <w:sz w:val="17"/>
          <w:szCs w:val="17"/>
        </w:rPr>
        <w:t>Madde 6</w:t>
      </w:r>
      <w:r w:rsidRPr="008B37E0">
        <w:rPr>
          <w:spacing w:val="-3"/>
          <w:sz w:val="17"/>
          <w:szCs w:val="17"/>
        </w:rPr>
        <w:t>- Öğrencinin</w:t>
      </w:r>
      <w:r w:rsidR="00872D58" w:rsidRPr="008B37E0">
        <w:rPr>
          <w:spacing w:val="-3"/>
          <w:sz w:val="17"/>
          <w:szCs w:val="17"/>
        </w:rPr>
        <w:t>,</w:t>
      </w:r>
      <w:r w:rsidRPr="008B37E0">
        <w:rPr>
          <w:spacing w:val="-3"/>
          <w:sz w:val="17"/>
          <w:szCs w:val="17"/>
        </w:rPr>
        <w:t xml:space="preserve"> okulundan 6331 Sayılı İş Sağlığı ve Güvenliği Kanunu kapsamında hastanelerde ve Acil Yardım İstasyonlarında yapılacak </w:t>
      </w:r>
      <w:r w:rsidR="00872D58" w:rsidRPr="008B37E0">
        <w:rPr>
          <w:spacing w:val="-3"/>
          <w:sz w:val="17"/>
          <w:szCs w:val="17"/>
        </w:rPr>
        <w:t>staj/mesleki eğitim/</w:t>
      </w:r>
      <w:r w:rsidR="00DF17DF" w:rsidRPr="008B37E0">
        <w:rPr>
          <w:spacing w:val="-3"/>
          <w:sz w:val="17"/>
          <w:szCs w:val="17"/>
        </w:rPr>
        <w:t>uygulama</w:t>
      </w:r>
      <w:r w:rsidRPr="008B37E0">
        <w:rPr>
          <w:spacing w:val="-3"/>
          <w:sz w:val="17"/>
          <w:szCs w:val="17"/>
        </w:rPr>
        <w:t xml:space="preserve">lar için en az 16 saatlik, </w:t>
      </w:r>
      <w:r w:rsidR="00872D58" w:rsidRPr="008B37E0">
        <w:rPr>
          <w:spacing w:val="-3"/>
          <w:sz w:val="17"/>
          <w:szCs w:val="17"/>
        </w:rPr>
        <w:t>İlçe Sağlık Müdürlüklerinde</w:t>
      </w:r>
      <w:r w:rsidRPr="008B37E0">
        <w:rPr>
          <w:spacing w:val="-3"/>
          <w:sz w:val="17"/>
          <w:szCs w:val="17"/>
        </w:rPr>
        <w:t xml:space="preserve"> ve Aile Sağlığı Merkezlerinde yapılacak mesleki uygulamalar için en az 12 saatlik olmak üzere İş Sağlığı ve Güvenliği Eğitimi alması ve </w:t>
      </w:r>
      <w:r w:rsidR="00872D58" w:rsidRPr="008B37E0">
        <w:rPr>
          <w:spacing w:val="-3"/>
          <w:sz w:val="17"/>
          <w:szCs w:val="17"/>
        </w:rPr>
        <w:t xml:space="preserve">aldığı eğitim ilişkin </w:t>
      </w:r>
      <w:r w:rsidRPr="008B37E0">
        <w:rPr>
          <w:spacing w:val="-3"/>
          <w:sz w:val="17"/>
          <w:szCs w:val="17"/>
        </w:rPr>
        <w:t xml:space="preserve">eğitim belgesini </w:t>
      </w:r>
      <w:r w:rsidR="00872D58" w:rsidRPr="008B37E0">
        <w:rPr>
          <w:spacing w:val="-3"/>
          <w:sz w:val="17"/>
          <w:szCs w:val="17"/>
        </w:rPr>
        <w:t xml:space="preserve">staj yapacağı kuruma tebliğ edilmelidir. </w:t>
      </w:r>
    </w:p>
    <w:p w14:paraId="5B334CDC" w14:textId="77777777" w:rsidR="00CB6BFE" w:rsidRPr="008B37E0" w:rsidRDefault="00CB6BFE" w:rsidP="00A706C4">
      <w:pPr>
        <w:widowControl w:val="0"/>
        <w:autoSpaceDE w:val="0"/>
        <w:autoSpaceDN w:val="0"/>
        <w:adjustRightInd w:val="0"/>
        <w:ind w:left="708"/>
        <w:jc w:val="both"/>
        <w:rPr>
          <w:b/>
          <w:w w:val="103"/>
          <w:sz w:val="17"/>
          <w:szCs w:val="17"/>
        </w:rPr>
      </w:pPr>
      <w:r w:rsidRPr="008B37E0">
        <w:rPr>
          <w:b/>
          <w:w w:val="103"/>
          <w:sz w:val="17"/>
          <w:szCs w:val="17"/>
        </w:rPr>
        <w:t>ÜCRET VE İZİN</w:t>
      </w:r>
    </w:p>
    <w:p w14:paraId="5A188630" w14:textId="77777777" w:rsidR="00C307E4" w:rsidRPr="008B37E0" w:rsidRDefault="00C40CDE" w:rsidP="00A706C4">
      <w:pPr>
        <w:widowControl w:val="0"/>
        <w:tabs>
          <w:tab w:val="left" w:pos="3550"/>
          <w:tab w:val="left" w:pos="5969"/>
        </w:tabs>
        <w:autoSpaceDE w:val="0"/>
        <w:autoSpaceDN w:val="0"/>
        <w:adjustRightInd w:val="0"/>
        <w:ind w:firstLine="720"/>
        <w:jc w:val="both"/>
        <w:rPr>
          <w:w w:val="102"/>
          <w:sz w:val="17"/>
          <w:szCs w:val="17"/>
        </w:rPr>
      </w:pPr>
      <w:r w:rsidRPr="008B37E0">
        <w:rPr>
          <w:b/>
          <w:w w:val="103"/>
          <w:sz w:val="17"/>
          <w:szCs w:val="17"/>
        </w:rPr>
        <w:t xml:space="preserve">Madde </w:t>
      </w:r>
      <w:r w:rsidR="008238D8" w:rsidRPr="008B37E0">
        <w:rPr>
          <w:b/>
          <w:w w:val="103"/>
          <w:sz w:val="17"/>
          <w:szCs w:val="17"/>
        </w:rPr>
        <w:t>7</w:t>
      </w:r>
      <w:r w:rsidRPr="008B37E0">
        <w:rPr>
          <w:b/>
          <w:w w:val="103"/>
          <w:sz w:val="17"/>
          <w:szCs w:val="17"/>
        </w:rPr>
        <w:t>-</w:t>
      </w:r>
      <w:r w:rsidR="00CB6BFE" w:rsidRPr="008B37E0">
        <w:rPr>
          <w:w w:val="101"/>
          <w:sz w:val="17"/>
          <w:szCs w:val="17"/>
        </w:rPr>
        <w:t xml:space="preserve">3308 sayılı Kanun'un </w:t>
      </w:r>
      <w:r w:rsidR="00CB6BFE" w:rsidRPr="008B37E0">
        <w:rPr>
          <w:w w:val="102"/>
          <w:sz w:val="17"/>
          <w:szCs w:val="17"/>
        </w:rPr>
        <w:t>25</w:t>
      </w:r>
      <w:r w:rsidR="00423FE8" w:rsidRPr="008B37E0">
        <w:rPr>
          <w:w w:val="102"/>
          <w:sz w:val="17"/>
          <w:szCs w:val="17"/>
        </w:rPr>
        <w:t>'</w:t>
      </w:r>
      <w:r w:rsidR="00CB6BFE" w:rsidRPr="008B37E0">
        <w:rPr>
          <w:w w:val="102"/>
          <w:sz w:val="17"/>
          <w:szCs w:val="17"/>
        </w:rPr>
        <w:t>inc</w:t>
      </w:r>
      <w:r w:rsidR="00F95A8D" w:rsidRPr="008B37E0">
        <w:rPr>
          <w:w w:val="102"/>
          <w:sz w:val="17"/>
          <w:szCs w:val="17"/>
        </w:rPr>
        <w:t xml:space="preserve">i maddesi birincine göre; </w:t>
      </w:r>
      <w:r w:rsidR="00C307E4" w:rsidRPr="008B37E0">
        <w:rPr>
          <w:i/>
          <w:w w:val="107"/>
          <w:sz w:val="17"/>
          <w:szCs w:val="17"/>
        </w:rPr>
        <w:t xml:space="preserve">Aday çırak, çırak ve işletmelerde meslek eğitimi gören öğrencilere ödenecek ücret ve bu ücretlerdeki artışlar; aday çırak veya çırağın velisi veya vasisi veya kişi reşit ise kendisi; öğrenciler için okul müdürlüğü ile işyeri sahibi arasında Bakanlıkça belirlenen esaslara göre düzenlenecek sözleşme ile tespit edilir. (Değişik son cümle: 13/2/2011-6111/64 </w:t>
      </w:r>
      <w:proofErr w:type="spellStart"/>
      <w:r w:rsidR="00C307E4" w:rsidRPr="008B37E0">
        <w:rPr>
          <w:i/>
          <w:w w:val="107"/>
          <w:sz w:val="17"/>
          <w:szCs w:val="17"/>
        </w:rPr>
        <w:t>md.</w:t>
      </w:r>
      <w:proofErr w:type="spellEnd"/>
      <w:r w:rsidR="00C307E4" w:rsidRPr="008B37E0">
        <w:rPr>
          <w:i/>
          <w:w w:val="107"/>
          <w:sz w:val="17"/>
          <w:szCs w:val="17"/>
        </w:rPr>
        <w:t>) Ancak, işletmelerde meslek eğitimi gören örgün eğitim öğrencilerine, asgari ücretin net tutarının yirmi ve üzerinde personel çalıştıran işyerlerinde yüzde 30’undan, yirmiden az personel çalıştıran işyerlerinde yüzde 15’inden, aday çırak ve çırağa yaşına uygun asgari ücretin yüzde 30’undan aşağı ücret ödenemez.</w:t>
      </w:r>
    </w:p>
    <w:p w14:paraId="79E0B959" w14:textId="3E7A302E" w:rsidR="00BE05BD" w:rsidRPr="008B37E0" w:rsidRDefault="00C40CDE" w:rsidP="00A706C4">
      <w:pPr>
        <w:widowControl w:val="0"/>
        <w:tabs>
          <w:tab w:val="left" w:pos="3550"/>
          <w:tab w:val="left" w:pos="5969"/>
        </w:tabs>
        <w:autoSpaceDE w:val="0"/>
        <w:autoSpaceDN w:val="0"/>
        <w:adjustRightInd w:val="0"/>
        <w:ind w:firstLine="720"/>
        <w:jc w:val="both"/>
        <w:rPr>
          <w:spacing w:val="-3"/>
          <w:sz w:val="17"/>
          <w:szCs w:val="17"/>
        </w:rPr>
      </w:pPr>
      <w:r w:rsidRPr="008B37E0">
        <w:rPr>
          <w:b/>
          <w:spacing w:val="-3"/>
          <w:sz w:val="17"/>
          <w:szCs w:val="17"/>
        </w:rPr>
        <w:t xml:space="preserve">Madde </w:t>
      </w:r>
      <w:r w:rsidR="008238D8" w:rsidRPr="008B37E0">
        <w:rPr>
          <w:b/>
          <w:spacing w:val="-3"/>
          <w:sz w:val="17"/>
          <w:szCs w:val="17"/>
        </w:rPr>
        <w:t>8</w:t>
      </w:r>
      <w:r w:rsidRPr="008B37E0">
        <w:rPr>
          <w:b/>
          <w:spacing w:val="-3"/>
          <w:sz w:val="17"/>
          <w:szCs w:val="17"/>
        </w:rPr>
        <w:t>-</w:t>
      </w:r>
      <w:r w:rsidR="001172C6" w:rsidRPr="008B37E0">
        <w:rPr>
          <w:w w:val="103"/>
          <w:sz w:val="17"/>
          <w:szCs w:val="17"/>
        </w:rPr>
        <w:t>Öğrencilere ü</w:t>
      </w:r>
      <w:r w:rsidR="00423FE8" w:rsidRPr="008B37E0">
        <w:rPr>
          <w:spacing w:val="-3"/>
          <w:sz w:val="17"/>
          <w:szCs w:val="17"/>
        </w:rPr>
        <w:t>cret ödenebilmesi için;</w:t>
      </w:r>
      <w:r w:rsidR="001172C6" w:rsidRPr="008B37E0">
        <w:rPr>
          <w:spacing w:val="-3"/>
          <w:sz w:val="17"/>
          <w:szCs w:val="17"/>
        </w:rPr>
        <w:t xml:space="preserve"> öğrencinin </w:t>
      </w:r>
      <w:r w:rsidR="00891981" w:rsidRPr="008B37E0">
        <w:rPr>
          <w:w w:val="103"/>
          <w:sz w:val="17"/>
          <w:szCs w:val="17"/>
        </w:rPr>
        <w:t xml:space="preserve">devam </w:t>
      </w:r>
      <w:r w:rsidR="00BE05BD" w:rsidRPr="008B37E0">
        <w:rPr>
          <w:w w:val="103"/>
          <w:sz w:val="17"/>
          <w:szCs w:val="17"/>
        </w:rPr>
        <w:t>zorunluluğunu yerine getirmesi</w:t>
      </w:r>
      <w:r w:rsidR="00C47F5C" w:rsidRPr="008B37E0">
        <w:rPr>
          <w:w w:val="103"/>
          <w:sz w:val="17"/>
          <w:szCs w:val="17"/>
        </w:rPr>
        <w:t>,</w:t>
      </w:r>
      <w:r w:rsidR="008B37E0" w:rsidRPr="008B37E0">
        <w:rPr>
          <w:w w:val="103"/>
          <w:sz w:val="17"/>
          <w:szCs w:val="17"/>
        </w:rPr>
        <w:t xml:space="preserve"> </w:t>
      </w:r>
      <w:r w:rsidR="00423FE8" w:rsidRPr="008B37E0">
        <w:rPr>
          <w:spacing w:val="-3"/>
          <w:sz w:val="17"/>
          <w:szCs w:val="17"/>
        </w:rPr>
        <w:t>sözleşmede yer alan</w:t>
      </w:r>
      <w:r w:rsidR="008B37E0" w:rsidRPr="008B37E0">
        <w:rPr>
          <w:spacing w:val="-3"/>
          <w:sz w:val="17"/>
          <w:szCs w:val="17"/>
        </w:rPr>
        <w:t xml:space="preserve"> </w:t>
      </w:r>
      <w:r w:rsidR="00423FE8" w:rsidRPr="008B37E0">
        <w:rPr>
          <w:spacing w:val="-3"/>
          <w:sz w:val="17"/>
          <w:szCs w:val="17"/>
        </w:rPr>
        <w:t xml:space="preserve">öğrenciye ait </w:t>
      </w:r>
      <w:r w:rsidR="00715BE9" w:rsidRPr="008B37E0">
        <w:rPr>
          <w:spacing w:val="-3"/>
          <w:sz w:val="17"/>
          <w:szCs w:val="17"/>
        </w:rPr>
        <w:t>bilgilerinin eksiksiz olarak doldur</w:t>
      </w:r>
      <w:r w:rsidR="00614998" w:rsidRPr="008B37E0">
        <w:rPr>
          <w:spacing w:val="-3"/>
          <w:sz w:val="17"/>
          <w:szCs w:val="17"/>
        </w:rPr>
        <w:t>ulup, staj yapılacak olan Kurumun Eğitim Birimine</w:t>
      </w:r>
      <w:r w:rsidR="008B37E0" w:rsidRPr="008B37E0">
        <w:rPr>
          <w:spacing w:val="-3"/>
          <w:sz w:val="17"/>
          <w:szCs w:val="17"/>
        </w:rPr>
        <w:t xml:space="preserve"> </w:t>
      </w:r>
      <w:r w:rsidR="00C47F5C" w:rsidRPr="008B37E0">
        <w:rPr>
          <w:spacing w:val="-3"/>
          <w:sz w:val="17"/>
          <w:szCs w:val="17"/>
        </w:rPr>
        <w:t>(Hastane/</w:t>
      </w:r>
      <w:r w:rsidR="00423FE8" w:rsidRPr="008B37E0">
        <w:rPr>
          <w:spacing w:val="-3"/>
          <w:sz w:val="17"/>
          <w:szCs w:val="17"/>
        </w:rPr>
        <w:t>ADSM/</w:t>
      </w:r>
      <w:r w:rsidR="00C47F5C" w:rsidRPr="008B37E0">
        <w:rPr>
          <w:spacing w:val="-3"/>
          <w:sz w:val="17"/>
          <w:szCs w:val="17"/>
        </w:rPr>
        <w:t>İ</w:t>
      </w:r>
      <w:r w:rsidR="00FD6AE3" w:rsidRPr="008B37E0">
        <w:rPr>
          <w:spacing w:val="-3"/>
          <w:sz w:val="17"/>
          <w:szCs w:val="17"/>
        </w:rPr>
        <w:t xml:space="preserve">l </w:t>
      </w:r>
      <w:r w:rsidR="00C47F5C" w:rsidRPr="008B37E0">
        <w:rPr>
          <w:spacing w:val="-3"/>
          <w:sz w:val="17"/>
          <w:szCs w:val="17"/>
        </w:rPr>
        <w:t>S</w:t>
      </w:r>
      <w:r w:rsidR="00FD6AE3" w:rsidRPr="008B37E0">
        <w:rPr>
          <w:spacing w:val="-3"/>
          <w:sz w:val="17"/>
          <w:szCs w:val="17"/>
        </w:rPr>
        <w:t xml:space="preserve">ağlık </w:t>
      </w:r>
      <w:r w:rsidR="00C47F5C" w:rsidRPr="008B37E0">
        <w:rPr>
          <w:spacing w:val="-3"/>
          <w:sz w:val="17"/>
          <w:szCs w:val="17"/>
        </w:rPr>
        <w:t>M</w:t>
      </w:r>
      <w:r w:rsidR="00423FE8" w:rsidRPr="008B37E0">
        <w:rPr>
          <w:spacing w:val="-3"/>
          <w:sz w:val="17"/>
          <w:szCs w:val="17"/>
        </w:rPr>
        <w:t>üdürlüğü</w:t>
      </w:r>
      <w:r w:rsidR="00C47F5C" w:rsidRPr="008B37E0">
        <w:rPr>
          <w:spacing w:val="-3"/>
          <w:sz w:val="17"/>
          <w:szCs w:val="17"/>
        </w:rPr>
        <w:t>)teslim edilmesi</w:t>
      </w:r>
      <w:r w:rsidR="00715BE9" w:rsidRPr="008B37E0">
        <w:rPr>
          <w:spacing w:val="-3"/>
          <w:sz w:val="17"/>
          <w:szCs w:val="17"/>
        </w:rPr>
        <w:t xml:space="preserve"> gerekmektedir. </w:t>
      </w:r>
      <w:r w:rsidR="00614998" w:rsidRPr="008B37E0">
        <w:rPr>
          <w:spacing w:val="-3"/>
          <w:sz w:val="17"/>
          <w:szCs w:val="17"/>
        </w:rPr>
        <w:t>Ayrıca ö</w:t>
      </w:r>
      <w:r w:rsidR="00423FE8" w:rsidRPr="008B37E0">
        <w:rPr>
          <w:spacing w:val="-3"/>
          <w:sz w:val="17"/>
          <w:szCs w:val="17"/>
        </w:rPr>
        <w:t>ğrencilere ait aylık devam ç</w:t>
      </w:r>
      <w:r w:rsidR="00715BE9" w:rsidRPr="008B37E0">
        <w:rPr>
          <w:spacing w:val="-3"/>
          <w:sz w:val="17"/>
          <w:szCs w:val="17"/>
        </w:rPr>
        <w:t>izelgeleri</w:t>
      </w:r>
      <w:r w:rsidR="00614998" w:rsidRPr="008B37E0">
        <w:rPr>
          <w:spacing w:val="-3"/>
          <w:sz w:val="17"/>
          <w:szCs w:val="17"/>
        </w:rPr>
        <w:t>nin</w:t>
      </w:r>
      <w:r w:rsidR="00423FE8" w:rsidRPr="008B37E0">
        <w:rPr>
          <w:spacing w:val="-3"/>
          <w:sz w:val="17"/>
          <w:szCs w:val="17"/>
        </w:rPr>
        <w:t>,</w:t>
      </w:r>
      <w:r w:rsidR="008B37E0" w:rsidRPr="008B37E0">
        <w:rPr>
          <w:spacing w:val="-3"/>
          <w:sz w:val="17"/>
          <w:szCs w:val="17"/>
        </w:rPr>
        <w:t xml:space="preserve"> </w:t>
      </w:r>
      <w:r w:rsidR="00F95A8D" w:rsidRPr="008B37E0">
        <w:rPr>
          <w:spacing w:val="-3"/>
          <w:sz w:val="17"/>
          <w:szCs w:val="17"/>
        </w:rPr>
        <w:t>staj/mesleki eğitim/</w:t>
      </w:r>
      <w:r w:rsidR="00DF17DF" w:rsidRPr="008B37E0">
        <w:rPr>
          <w:spacing w:val="-3"/>
          <w:sz w:val="17"/>
          <w:szCs w:val="17"/>
        </w:rPr>
        <w:t>uygulama</w:t>
      </w:r>
      <w:r w:rsidR="00BE05BD" w:rsidRPr="008B37E0">
        <w:rPr>
          <w:spacing w:val="-3"/>
          <w:sz w:val="17"/>
          <w:szCs w:val="17"/>
        </w:rPr>
        <w:t xml:space="preserve"> yapılan ayı takip eden ayın 6’sına kadar </w:t>
      </w:r>
      <w:r w:rsidR="00715BE9" w:rsidRPr="008B37E0">
        <w:rPr>
          <w:spacing w:val="-3"/>
          <w:sz w:val="17"/>
          <w:szCs w:val="17"/>
        </w:rPr>
        <w:t xml:space="preserve">eksiksiz olarak doldurularak staj yapılacak Kurumun </w:t>
      </w:r>
      <w:r w:rsidR="00FD6AE3" w:rsidRPr="008B37E0">
        <w:rPr>
          <w:spacing w:val="-3"/>
          <w:sz w:val="17"/>
          <w:szCs w:val="17"/>
        </w:rPr>
        <w:t>(Hastane/</w:t>
      </w:r>
      <w:r w:rsidR="00423FE8" w:rsidRPr="008B37E0">
        <w:rPr>
          <w:spacing w:val="-3"/>
          <w:sz w:val="17"/>
          <w:szCs w:val="17"/>
        </w:rPr>
        <w:t>ADSM/</w:t>
      </w:r>
      <w:r w:rsidR="00FD6AE3" w:rsidRPr="008B37E0">
        <w:rPr>
          <w:spacing w:val="-3"/>
          <w:sz w:val="17"/>
          <w:szCs w:val="17"/>
        </w:rPr>
        <w:t>İl Sağlık M</w:t>
      </w:r>
      <w:r w:rsidR="00423FE8" w:rsidRPr="008B37E0">
        <w:rPr>
          <w:spacing w:val="-3"/>
          <w:sz w:val="17"/>
          <w:szCs w:val="17"/>
        </w:rPr>
        <w:t>üdürlüğü</w:t>
      </w:r>
      <w:r w:rsidR="00715BE9" w:rsidRPr="008B37E0">
        <w:rPr>
          <w:spacing w:val="-3"/>
          <w:sz w:val="17"/>
          <w:szCs w:val="17"/>
        </w:rPr>
        <w:t xml:space="preserve">) </w:t>
      </w:r>
      <w:r w:rsidR="00BE05BD" w:rsidRPr="008B37E0">
        <w:rPr>
          <w:spacing w:val="-3"/>
          <w:sz w:val="17"/>
          <w:szCs w:val="17"/>
        </w:rPr>
        <w:t>Maaş Birimine tutanak ile teslim edilmesi gerekmektedir</w:t>
      </w:r>
      <w:r w:rsidRPr="008B37E0">
        <w:rPr>
          <w:spacing w:val="-3"/>
          <w:sz w:val="17"/>
          <w:szCs w:val="17"/>
        </w:rPr>
        <w:t>.</w:t>
      </w:r>
    </w:p>
    <w:p w14:paraId="7D4EDA95" w14:textId="77777777" w:rsidR="00E0296F" w:rsidRPr="008B37E0" w:rsidRDefault="00E0296F" w:rsidP="00A706C4">
      <w:pPr>
        <w:widowControl w:val="0"/>
        <w:autoSpaceDE w:val="0"/>
        <w:autoSpaceDN w:val="0"/>
        <w:adjustRightInd w:val="0"/>
        <w:ind w:firstLine="708"/>
        <w:jc w:val="both"/>
        <w:rPr>
          <w:b/>
          <w:w w:val="103"/>
          <w:sz w:val="17"/>
          <w:szCs w:val="17"/>
        </w:rPr>
      </w:pPr>
      <w:r w:rsidRPr="008B37E0">
        <w:rPr>
          <w:b/>
          <w:w w:val="103"/>
          <w:sz w:val="17"/>
          <w:szCs w:val="17"/>
        </w:rPr>
        <w:t xml:space="preserve">SİGORTA </w:t>
      </w:r>
    </w:p>
    <w:p w14:paraId="5524820F" w14:textId="26FE73EB" w:rsidR="007413EC" w:rsidRPr="008B37E0" w:rsidRDefault="00E66276" w:rsidP="00A706C4">
      <w:pPr>
        <w:widowControl w:val="0"/>
        <w:autoSpaceDE w:val="0"/>
        <w:autoSpaceDN w:val="0"/>
        <w:adjustRightInd w:val="0"/>
        <w:ind w:firstLine="708"/>
        <w:jc w:val="both"/>
        <w:rPr>
          <w:w w:val="103"/>
          <w:sz w:val="17"/>
          <w:szCs w:val="17"/>
        </w:rPr>
      </w:pPr>
      <w:r w:rsidRPr="008B37E0">
        <w:rPr>
          <w:b/>
          <w:w w:val="103"/>
          <w:sz w:val="17"/>
          <w:szCs w:val="17"/>
        </w:rPr>
        <w:t>M</w:t>
      </w:r>
      <w:r w:rsidR="006E1452" w:rsidRPr="008B37E0">
        <w:rPr>
          <w:b/>
          <w:w w:val="103"/>
          <w:sz w:val="17"/>
          <w:szCs w:val="17"/>
        </w:rPr>
        <w:t>adde</w:t>
      </w:r>
      <w:r w:rsidR="00F95A8D" w:rsidRPr="008B37E0">
        <w:rPr>
          <w:b/>
          <w:w w:val="103"/>
          <w:sz w:val="17"/>
          <w:szCs w:val="17"/>
        </w:rPr>
        <w:t>9</w:t>
      </w:r>
      <w:r w:rsidRPr="008B37E0">
        <w:rPr>
          <w:b/>
          <w:w w:val="103"/>
          <w:sz w:val="17"/>
          <w:szCs w:val="17"/>
        </w:rPr>
        <w:t>-</w:t>
      </w:r>
      <w:r w:rsidRPr="008B37E0">
        <w:rPr>
          <w:w w:val="103"/>
          <w:sz w:val="17"/>
          <w:szCs w:val="17"/>
        </w:rPr>
        <w:t xml:space="preserve">Bu sözleşmenin akdedilmesi ile öğrencinin işletmede </w:t>
      </w:r>
      <w:r w:rsidR="00F95A8D" w:rsidRPr="008B37E0">
        <w:rPr>
          <w:w w:val="103"/>
          <w:sz w:val="17"/>
          <w:szCs w:val="17"/>
        </w:rPr>
        <w:t>staj/mesleki eğitim/</w:t>
      </w:r>
      <w:r w:rsidR="00A33CD1" w:rsidRPr="008B37E0">
        <w:rPr>
          <w:w w:val="103"/>
          <w:sz w:val="17"/>
          <w:szCs w:val="17"/>
        </w:rPr>
        <w:t xml:space="preserve">uygulamaya </w:t>
      </w:r>
      <w:r w:rsidRPr="008B37E0">
        <w:rPr>
          <w:w w:val="103"/>
          <w:sz w:val="17"/>
          <w:szCs w:val="17"/>
        </w:rPr>
        <w:t xml:space="preserve">devam ettiği </w:t>
      </w:r>
      <w:r w:rsidR="006E1452" w:rsidRPr="008B37E0">
        <w:rPr>
          <w:w w:val="103"/>
          <w:sz w:val="17"/>
          <w:szCs w:val="17"/>
        </w:rPr>
        <w:t>sürece 5510</w:t>
      </w:r>
      <w:r w:rsidRPr="008B37E0">
        <w:rPr>
          <w:w w:val="103"/>
          <w:sz w:val="17"/>
          <w:szCs w:val="17"/>
        </w:rPr>
        <w:t xml:space="preserve"> sayılı Sosyal Sigortalar ve Genel Sağlık Sigortası Kanununun, 5. maddesi </w:t>
      </w:r>
      <w:r w:rsidR="00F95A8D" w:rsidRPr="008B37E0">
        <w:rPr>
          <w:w w:val="103"/>
          <w:sz w:val="17"/>
          <w:szCs w:val="17"/>
        </w:rPr>
        <w:t>(</w:t>
      </w:r>
      <w:r w:rsidRPr="008B37E0">
        <w:rPr>
          <w:w w:val="103"/>
          <w:sz w:val="17"/>
          <w:szCs w:val="17"/>
        </w:rPr>
        <w:t>b</w:t>
      </w:r>
      <w:r w:rsidR="00F95A8D" w:rsidRPr="008B37E0">
        <w:rPr>
          <w:w w:val="103"/>
          <w:sz w:val="17"/>
          <w:szCs w:val="17"/>
        </w:rPr>
        <w:t>)</w:t>
      </w:r>
      <w:r w:rsidRPr="008B37E0">
        <w:rPr>
          <w:w w:val="103"/>
          <w:sz w:val="17"/>
          <w:szCs w:val="17"/>
        </w:rPr>
        <w:t xml:space="preserve"> fıkrasında sayılan 3308 sayılı Mesleki Eğitim Kanununda belirtilen aday çırak, çırak ve işletmelerde mesleki eğitim gören öğrenciler hakkında iş kazası ve meslek hastalığı ile hastalık sigortası; mesleki ve teknik ortaöğretim ile yükseköğrenimleri sırasında staja tabi tutulan öğrenciler söz konusu kanunun 4.maddesi 1.fıkrası </w:t>
      </w:r>
      <w:r w:rsidR="00F95A8D" w:rsidRPr="008B37E0">
        <w:rPr>
          <w:w w:val="103"/>
          <w:sz w:val="17"/>
          <w:szCs w:val="17"/>
        </w:rPr>
        <w:t>(</w:t>
      </w:r>
      <w:r w:rsidRPr="008B37E0">
        <w:rPr>
          <w:w w:val="103"/>
          <w:sz w:val="17"/>
          <w:szCs w:val="17"/>
        </w:rPr>
        <w:t>a</w:t>
      </w:r>
      <w:r w:rsidR="00F95A8D" w:rsidRPr="008B37E0">
        <w:rPr>
          <w:w w:val="103"/>
          <w:sz w:val="17"/>
          <w:szCs w:val="17"/>
        </w:rPr>
        <w:t>)</w:t>
      </w:r>
      <w:r w:rsidRPr="008B37E0">
        <w:rPr>
          <w:w w:val="103"/>
          <w:sz w:val="17"/>
          <w:szCs w:val="17"/>
        </w:rPr>
        <w:t xml:space="preserve"> bendi kapsamında sigortalı sayılmaktadır. Sigorta ve pirim ödemele</w:t>
      </w:r>
      <w:r w:rsidR="00F95A8D" w:rsidRPr="008B37E0">
        <w:rPr>
          <w:w w:val="103"/>
          <w:sz w:val="17"/>
          <w:szCs w:val="17"/>
        </w:rPr>
        <w:t>rinden okul yönetimi sorumludur. S</w:t>
      </w:r>
      <w:r w:rsidRPr="008B37E0">
        <w:rPr>
          <w:w w:val="103"/>
          <w:sz w:val="17"/>
          <w:szCs w:val="17"/>
        </w:rPr>
        <w:t xml:space="preserve">igorta ve prim ödeme ile ilgili belgeler okul müdürlüğünce muhafaza edilir.  </w:t>
      </w:r>
      <w:r w:rsidR="00E0296F" w:rsidRPr="008B37E0">
        <w:rPr>
          <w:w w:val="105"/>
          <w:sz w:val="17"/>
          <w:szCs w:val="17"/>
        </w:rPr>
        <w:t>Sigorta v</w:t>
      </w:r>
      <w:r w:rsidR="001E23F4" w:rsidRPr="008B37E0">
        <w:rPr>
          <w:w w:val="105"/>
          <w:sz w:val="17"/>
          <w:szCs w:val="17"/>
        </w:rPr>
        <w:t>e prim ödemeyle ilgili belgelerin</w:t>
      </w:r>
      <w:r w:rsidR="006E1452" w:rsidRPr="008B37E0">
        <w:rPr>
          <w:w w:val="105"/>
          <w:sz w:val="17"/>
          <w:szCs w:val="17"/>
        </w:rPr>
        <w:t xml:space="preserve"> (SGK İşe Giriş Bildirgesi) </w:t>
      </w:r>
      <w:r w:rsidR="001E23F4" w:rsidRPr="008B37E0">
        <w:rPr>
          <w:w w:val="105"/>
          <w:sz w:val="17"/>
          <w:szCs w:val="17"/>
        </w:rPr>
        <w:t xml:space="preserve">bir nüshası sözleşme </w:t>
      </w:r>
      <w:proofErr w:type="gramStart"/>
      <w:r w:rsidR="001E23F4" w:rsidRPr="008B37E0">
        <w:rPr>
          <w:w w:val="105"/>
          <w:sz w:val="17"/>
          <w:szCs w:val="17"/>
        </w:rPr>
        <w:t>ile</w:t>
      </w:r>
      <w:r w:rsidR="008B37E0" w:rsidRPr="008B37E0">
        <w:rPr>
          <w:w w:val="105"/>
          <w:sz w:val="17"/>
          <w:szCs w:val="17"/>
        </w:rPr>
        <w:t xml:space="preserve"> </w:t>
      </w:r>
      <w:r w:rsidR="001E23F4" w:rsidRPr="008B37E0">
        <w:rPr>
          <w:w w:val="105"/>
          <w:sz w:val="17"/>
          <w:szCs w:val="17"/>
        </w:rPr>
        <w:t>birlikte</w:t>
      </w:r>
      <w:proofErr w:type="gramEnd"/>
      <w:r w:rsidR="001E23F4" w:rsidRPr="008B37E0">
        <w:rPr>
          <w:w w:val="105"/>
          <w:sz w:val="17"/>
          <w:szCs w:val="17"/>
        </w:rPr>
        <w:t xml:space="preserve"> </w:t>
      </w:r>
      <w:r w:rsidR="00F95A8D" w:rsidRPr="008B37E0">
        <w:rPr>
          <w:w w:val="105"/>
          <w:sz w:val="17"/>
          <w:szCs w:val="17"/>
        </w:rPr>
        <w:t>staj/mesleki eğitim/</w:t>
      </w:r>
      <w:r w:rsidR="00A33CD1" w:rsidRPr="008B37E0">
        <w:rPr>
          <w:w w:val="105"/>
          <w:sz w:val="17"/>
          <w:szCs w:val="17"/>
        </w:rPr>
        <w:t>uygulama</w:t>
      </w:r>
      <w:r w:rsidR="00C47F5C" w:rsidRPr="008B37E0">
        <w:rPr>
          <w:w w:val="105"/>
          <w:sz w:val="17"/>
          <w:szCs w:val="17"/>
        </w:rPr>
        <w:t xml:space="preserve"> yapılacak Kuruma</w:t>
      </w:r>
      <w:r w:rsidR="00F95A8D" w:rsidRPr="008B37E0">
        <w:rPr>
          <w:w w:val="105"/>
          <w:sz w:val="17"/>
          <w:szCs w:val="17"/>
        </w:rPr>
        <w:t xml:space="preserve"> teslim edilmelidir.</w:t>
      </w:r>
    </w:p>
    <w:p w14:paraId="7B71F295" w14:textId="77777777" w:rsidR="007413EC" w:rsidRPr="008B37E0" w:rsidRDefault="007413EC" w:rsidP="00A706C4">
      <w:pPr>
        <w:widowControl w:val="0"/>
        <w:autoSpaceDE w:val="0"/>
        <w:autoSpaceDN w:val="0"/>
        <w:adjustRightInd w:val="0"/>
        <w:ind w:left="708"/>
        <w:jc w:val="both"/>
        <w:rPr>
          <w:b/>
          <w:w w:val="101"/>
          <w:sz w:val="17"/>
          <w:szCs w:val="17"/>
        </w:rPr>
      </w:pPr>
      <w:r w:rsidRPr="008B37E0">
        <w:rPr>
          <w:b/>
          <w:w w:val="101"/>
          <w:sz w:val="17"/>
          <w:szCs w:val="17"/>
        </w:rPr>
        <w:t>ÖĞREN</w:t>
      </w:r>
      <w:r w:rsidR="00C47F5C" w:rsidRPr="008B37E0">
        <w:rPr>
          <w:b/>
          <w:w w:val="101"/>
          <w:sz w:val="17"/>
          <w:szCs w:val="17"/>
        </w:rPr>
        <w:t>CİNİN DİSİPLİN VE</w:t>
      </w:r>
      <w:r w:rsidRPr="008B37E0">
        <w:rPr>
          <w:b/>
          <w:w w:val="101"/>
          <w:sz w:val="17"/>
          <w:szCs w:val="17"/>
        </w:rPr>
        <w:t xml:space="preserve"> DEVAM DURUMU</w:t>
      </w:r>
    </w:p>
    <w:p w14:paraId="4F209948" w14:textId="0AB1BB24" w:rsidR="007413EC" w:rsidRPr="008B37E0" w:rsidRDefault="00C40CDE" w:rsidP="00A706C4">
      <w:pPr>
        <w:widowControl w:val="0"/>
        <w:autoSpaceDE w:val="0"/>
        <w:autoSpaceDN w:val="0"/>
        <w:adjustRightInd w:val="0"/>
        <w:ind w:firstLine="708"/>
        <w:jc w:val="both"/>
        <w:rPr>
          <w:spacing w:val="-3"/>
          <w:sz w:val="17"/>
          <w:szCs w:val="17"/>
        </w:rPr>
      </w:pPr>
      <w:r w:rsidRPr="008B37E0">
        <w:rPr>
          <w:b/>
          <w:spacing w:val="-1"/>
          <w:sz w:val="17"/>
          <w:szCs w:val="17"/>
        </w:rPr>
        <w:t xml:space="preserve">Madde </w:t>
      </w:r>
      <w:r w:rsidR="00F95A8D" w:rsidRPr="008B37E0">
        <w:rPr>
          <w:b/>
          <w:spacing w:val="-1"/>
          <w:sz w:val="17"/>
          <w:szCs w:val="17"/>
        </w:rPr>
        <w:t>10</w:t>
      </w:r>
      <w:r w:rsidRPr="008B37E0">
        <w:rPr>
          <w:b/>
          <w:spacing w:val="-1"/>
          <w:sz w:val="17"/>
          <w:szCs w:val="17"/>
        </w:rPr>
        <w:t>-</w:t>
      </w:r>
      <w:r w:rsidR="007413EC" w:rsidRPr="008B37E0">
        <w:rPr>
          <w:w w:val="105"/>
          <w:sz w:val="17"/>
          <w:szCs w:val="17"/>
        </w:rPr>
        <w:t xml:space="preserve">Öğrenciler, </w:t>
      </w:r>
      <w:r w:rsidR="00F95A8D" w:rsidRPr="008B37E0">
        <w:rPr>
          <w:w w:val="105"/>
          <w:sz w:val="17"/>
          <w:szCs w:val="17"/>
        </w:rPr>
        <w:t>staj/mesleki eğitim/</w:t>
      </w:r>
      <w:r w:rsidR="00A33CD1" w:rsidRPr="008B37E0">
        <w:rPr>
          <w:w w:val="105"/>
          <w:sz w:val="17"/>
          <w:szCs w:val="17"/>
        </w:rPr>
        <w:t>uygulama</w:t>
      </w:r>
      <w:r w:rsidR="008B37E0" w:rsidRPr="008B37E0">
        <w:rPr>
          <w:w w:val="105"/>
          <w:sz w:val="17"/>
          <w:szCs w:val="17"/>
        </w:rPr>
        <w:t xml:space="preserve"> </w:t>
      </w:r>
      <w:r w:rsidR="007413EC" w:rsidRPr="008B37E0">
        <w:rPr>
          <w:w w:val="105"/>
          <w:sz w:val="17"/>
          <w:szCs w:val="17"/>
        </w:rPr>
        <w:t>için işlet</w:t>
      </w:r>
      <w:r w:rsidR="00F95A8D" w:rsidRPr="008B37E0">
        <w:rPr>
          <w:w w:val="105"/>
          <w:sz w:val="17"/>
          <w:szCs w:val="17"/>
        </w:rPr>
        <w:t>melere devam etmek zorundadır</w:t>
      </w:r>
      <w:r w:rsidR="007413EC" w:rsidRPr="008B37E0">
        <w:rPr>
          <w:w w:val="105"/>
          <w:sz w:val="17"/>
          <w:szCs w:val="17"/>
        </w:rPr>
        <w:t xml:space="preserve">. </w:t>
      </w:r>
      <w:r w:rsidR="007413EC" w:rsidRPr="008B37E0">
        <w:rPr>
          <w:w w:val="102"/>
          <w:sz w:val="17"/>
          <w:szCs w:val="17"/>
        </w:rPr>
        <w:t xml:space="preserve">İşletmelerde </w:t>
      </w:r>
      <w:r w:rsidR="00F95A8D" w:rsidRPr="008B37E0">
        <w:rPr>
          <w:w w:val="102"/>
          <w:sz w:val="17"/>
          <w:szCs w:val="17"/>
        </w:rPr>
        <w:t>staj/mesleki eğitim/</w:t>
      </w:r>
      <w:r w:rsidR="00A33CD1" w:rsidRPr="008B37E0">
        <w:rPr>
          <w:w w:val="102"/>
          <w:sz w:val="17"/>
          <w:szCs w:val="17"/>
        </w:rPr>
        <w:t xml:space="preserve">uygulamasına </w:t>
      </w:r>
      <w:r w:rsidR="007413EC" w:rsidRPr="008B37E0">
        <w:rPr>
          <w:w w:val="102"/>
          <w:sz w:val="17"/>
          <w:szCs w:val="17"/>
        </w:rPr>
        <w:t xml:space="preserve">mazeretsiz olarak devam etmeyen öğrencilerin ücretleri kesilir. Bu </w:t>
      </w:r>
      <w:r w:rsidR="007413EC" w:rsidRPr="008B37E0">
        <w:rPr>
          <w:spacing w:val="-3"/>
          <w:sz w:val="17"/>
          <w:szCs w:val="17"/>
        </w:rPr>
        <w:t xml:space="preserve">konuda işletmeler yetkilidir. </w:t>
      </w:r>
    </w:p>
    <w:p w14:paraId="4DBEFDDA" w14:textId="1AC2F0CA"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1</w:t>
      </w:r>
      <w:r w:rsidRPr="008B37E0">
        <w:rPr>
          <w:b/>
          <w:spacing w:val="-1"/>
          <w:sz w:val="17"/>
          <w:szCs w:val="17"/>
        </w:rPr>
        <w:t>-</w:t>
      </w:r>
      <w:r w:rsidR="007413EC" w:rsidRPr="008B37E0">
        <w:rPr>
          <w:sz w:val="17"/>
          <w:szCs w:val="17"/>
        </w:rPr>
        <w:t>İşletme yetkilil</w:t>
      </w:r>
      <w:r w:rsidR="00E26F57" w:rsidRPr="008B37E0">
        <w:rPr>
          <w:sz w:val="17"/>
          <w:szCs w:val="17"/>
        </w:rPr>
        <w:t xml:space="preserve">eri, mazeretsiz olarak üç (3) </w:t>
      </w:r>
      <w:r w:rsidR="007413EC" w:rsidRPr="008B37E0">
        <w:rPr>
          <w:sz w:val="17"/>
          <w:szCs w:val="17"/>
        </w:rPr>
        <w:t>iş günü</w:t>
      </w:r>
      <w:r w:rsidR="008B37E0" w:rsidRPr="008B37E0">
        <w:rPr>
          <w:sz w:val="17"/>
          <w:szCs w:val="17"/>
        </w:rPr>
        <w:t xml:space="preserve"> </w:t>
      </w:r>
      <w:r w:rsidR="00F95A8D" w:rsidRPr="008B37E0">
        <w:rPr>
          <w:w w:val="102"/>
          <w:sz w:val="17"/>
          <w:szCs w:val="17"/>
        </w:rPr>
        <w:t>staj/mesleki eğitim/</w:t>
      </w:r>
      <w:r w:rsidR="00A33CD1" w:rsidRPr="008B37E0">
        <w:rPr>
          <w:w w:val="102"/>
          <w:sz w:val="17"/>
          <w:szCs w:val="17"/>
        </w:rPr>
        <w:t xml:space="preserve">uygulamasına </w:t>
      </w:r>
      <w:r w:rsidR="007413EC" w:rsidRPr="008B37E0">
        <w:rPr>
          <w:sz w:val="17"/>
          <w:szCs w:val="17"/>
        </w:rPr>
        <w:t xml:space="preserve">gelmeyen </w:t>
      </w:r>
      <w:r w:rsidR="007413EC" w:rsidRPr="008B37E0">
        <w:rPr>
          <w:spacing w:val="-2"/>
          <w:sz w:val="17"/>
          <w:szCs w:val="17"/>
        </w:rPr>
        <w:t xml:space="preserve">öğrenciyi, en geç beş (5) iş günü içinde </w:t>
      </w:r>
      <w:r w:rsidR="00517D91" w:rsidRPr="008B37E0">
        <w:rPr>
          <w:sz w:val="17"/>
          <w:szCs w:val="17"/>
        </w:rPr>
        <w:t xml:space="preserve">Fakülte Dekanlığı/Yüksekokul </w:t>
      </w:r>
      <w:r w:rsidR="007413EC" w:rsidRPr="008B37E0">
        <w:rPr>
          <w:spacing w:val="-2"/>
          <w:sz w:val="17"/>
          <w:szCs w:val="17"/>
        </w:rPr>
        <w:t>Müdürlüğüne bildirir.</w:t>
      </w:r>
    </w:p>
    <w:p w14:paraId="0AC58470" w14:textId="7102FD79" w:rsidR="00E26F57" w:rsidRPr="008B37E0" w:rsidRDefault="00C40CDE" w:rsidP="00A706C4">
      <w:pPr>
        <w:widowControl w:val="0"/>
        <w:autoSpaceDE w:val="0"/>
        <w:autoSpaceDN w:val="0"/>
        <w:adjustRightInd w:val="0"/>
        <w:ind w:firstLine="708"/>
        <w:jc w:val="both"/>
        <w:rPr>
          <w:spacing w:val="-2"/>
          <w:sz w:val="17"/>
          <w:szCs w:val="17"/>
        </w:rPr>
      </w:pPr>
      <w:r w:rsidRPr="008B37E0">
        <w:rPr>
          <w:b/>
          <w:spacing w:val="-1"/>
          <w:sz w:val="17"/>
          <w:szCs w:val="17"/>
        </w:rPr>
        <w:t>Madde 1</w:t>
      </w:r>
      <w:r w:rsidR="00040159" w:rsidRPr="008B37E0">
        <w:rPr>
          <w:b/>
          <w:spacing w:val="-1"/>
          <w:sz w:val="17"/>
          <w:szCs w:val="17"/>
        </w:rPr>
        <w:t>2</w:t>
      </w:r>
      <w:r w:rsidRPr="008B37E0">
        <w:rPr>
          <w:b/>
          <w:spacing w:val="-1"/>
          <w:sz w:val="17"/>
          <w:szCs w:val="17"/>
        </w:rPr>
        <w:t>-</w:t>
      </w:r>
      <w:r w:rsidR="00E26F57" w:rsidRPr="008B37E0">
        <w:rPr>
          <w:w w:val="103"/>
          <w:sz w:val="17"/>
          <w:szCs w:val="17"/>
        </w:rPr>
        <w:t xml:space="preserve">Öğrencilerin işletmelerde disiplin soruşturmasını gerektirecek </w:t>
      </w:r>
      <w:r w:rsidR="007413EC" w:rsidRPr="008B37E0">
        <w:rPr>
          <w:w w:val="103"/>
          <w:sz w:val="17"/>
          <w:szCs w:val="17"/>
        </w:rPr>
        <w:t>davranışlarda</w:t>
      </w:r>
      <w:r w:rsidR="008B37E0" w:rsidRPr="008B37E0">
        <w:rPr>
          <w:w w:val="103"/>
          <w:sz w:val="17"/>
          <w:szCs w:val="17"/>
        </w:rPr>
        <w:t xml:space="preserve"> </w:t>
      </w:r>
      <w:r w:rsidR="00E26F57" w:rsidRPr="008B37E0">
        <w:rPr>
          <w:w w:val="102"/>
          <w:sz w:val="17"/>
          <w:szCs w:val="17"/>
        </w:rPr>
        <w:t>bulunmaları ha</w:t>
      </w:r>
      <w:r w:rsidR="007413EC" w:rsidRPr="008B37E0">
        <w:rPr>
          <w:w w:val="102"/>
          <w:sz w:val="17"/>
          <w:szCs w:val="17"/>
        </w:rPr>
        <w:t xml:space="preserve">linde, bu </w:t>
      </w:r>
      <w:r w:rsidR="00E26F57" w:rsidRPr="008B37E0">
        <w:rPr>
          <w:w w:val="102"/>
          <w:sz w:val="17"/>
          <w:szCs w:val="17"/>
        </w:rPr>
        <w:t xml:space="preserve">durum işletme tarafından </w:t>
      </w:r>
      <w:r w:rsidR="00517D91" w:rsidRPr="008B37E0">
        <w:rPr>
          <w:sz w:val="17"/>
          <w:szCs w:val="17"/>
        </w:rPr>
        <w:t>Fakülte Dekanlığı/Yüksekokul Müdürlüğü</w:t>
      </w:r>
      <w:r w:rsidR="007413EC" w:rsidRPr="008B37E0">
        <w:rPr>
          <w:w w:val="102"/>
          <w:sz w:val="17"/>
          <w:szCs w:val="17"/>
        </w:rPr>
        <w:t>ne yazıl</w:t>
      </w:r>
      <w:r w:rsidR="00E26F57" w:rsidRPr="008B37E0">
        <w:rPr>
          <w:w w:val="102"/>
          <w:sz w:val="17"/>
          <w:szCs w:val="17"/>
        </w:rPr>
        <w:t xml:space="preserve">ı olarak bildirilir. Disiplin işlemi, </w:t>
      </w:r>
      <w:r w:rsidR="00517D91" w:rsidRPr="008B37E0">
        <w:rPr>
          <w:sz w:val="17"/>
          <w:szCs w:val="17"/>
        </w:rPr>
        <w:t>Fakülte Dekanlığı/Yüksekokul</w:t>
      </w:r>
      <w:r w:rsidR="00E26F57" w:rsidRPr="008B37E0">
        <w:rPr>
          <w:w w:val="102"/>
          <w:sz w:val="17"/>
          <w:szCs w:val="17"/>
        </w:rPr>
        <w:t>u Müdürlüğü tarafından Yükseköğretim Kurumları</w:t>
      </w:r>
      <w:r w:rsidR="00E26F57" w:rsidRPr="008B37E0">
        <w:rPr>
          <w:sz w:val="17"/>
          <w:szCs w:val="17"/>
        </w:rPr>
        <w:t xml:space="preserve"> Öğrenci Disiplin Yönetmeliği</w:t>
      </w:r>
      <w:r w:rsidR="008B37E0" w:rsidRPr="008B37E0">
        <w:rPr>
          <w:sz w:val="17"/>
          <w:szCs w:val="17"/>
        </w:rPr>
        <w:t xml:space="preserve"> </w:t>
      </w:r>
      <w:r w:rsidR="007413EC" w:rsidRPr="008B37E0">
        <w:rPr>
          <w:spacing w:val="-2"/>
          <w:sz w:val="17"/>
          <w:szCs w:val="17"/>
        </w:rPr>
        <w:t xml:space="preserve">hükümlerine göre yürütülür. Sonuç, işletmeye yazılı olarak bildirilir. </w:t>
      </w:r>
    </w:p>
    <w:p w14:paraId="56766BE4" w14:textId="77777777" w:rsidR="00763703" w:rsidRPr="008B37E0" w:rsidRDefault="00763703" w:rsidP="00A706C4">
      <w:pPr>
        <w:widowControl w:val="0"/>
        <w:autoSpaceDE w:val="0"/>
        <w:autoSpaceDN w:val="0"/>
        <w:adjustRightInd w:val="0"/>
        <w:ind w:left="708"/>
        <w:jc w:val="both"/>
        <w:rPr>
          <w:b/>
          <w:w w:val="102"/>
          <w:sz w:val="17"/>
          <w:szCs w:val="17"/>
        </w:rPr>
      </w:pPr>
      <w:r w:rsidRPr="008B37E0">
        <w:rPr>
          <w:b/>
          <w:w w:val="102"/>
          <w:sz w:val="17"/>
          <w:szCs w:val="17"/>
        </w:rPr>
        <w:t xml:space="preserve">TARAFLARIN DİĞER GÖREV VE SORUMLULUKLARI </w:t>
      </w:r>
    </w:p>
    <w:p w14:paraId="1815F44E" w14:textId="32EEAF56" w:rsidR="00763703" w:rsidRPr="008B37E0" w:rsidRDefault="00C40CDE" w:rsidP="00A706C4">
      <w:pPr>
        <w:widowControl w:val="0"/>
        <w:autoSpaceDE w:val="0"/>
        <w:autoSpaceDN w:val="0"/>
        <w:adjustRightInd w:val="0"/>
        <w:ind w:left="708"/>
        <w:jc w:val="both"/>
        <w:rPr>
          <w:b/>
          <w:w w:val="103"/>
          <w:sz w:val="17"/>
          <w:szCs w:val="17"/>
        </w:rPr>
      </w:pPr>
      <w:r w:rsidRPr="008B37E0">
        <w:rPr>
          <w:b/>
          <w:spacing w:val="-1"/>
          <w:sz w:val="17"/>
          <w:szCs w:val="17"/>
        </w:rPr>
        <w:t>Madde 1</w:t>
      </w:r>
      <w:r w:rsidR="00040159" w:rsidRPr="008B37E0">
        <w:rPr>
          <w:b/>
          <w:spacing w:val="-1"/>
          <w:sz w:val="17"/>
          <w:szCs w:val="17"/>
        </w:rPr>
        <w:t>3</w:t>
      </w:r>
      <w:r w:rsidRPr="008B37E0">
        <w:rPr>
          <w:b/>
          <w:spacing w:val="-1"/>
          <w:sz w:val="17"/>
          <w:szCs w:val="17"/>
        </w:rPr>
        <w:t>-</w:t>
      </w:r>
      <w:r w:rsidR="00040159" w:rsidRPr="008B37E0">
        <w:rPr>
          <w:b/>
          <w:w w:val="103"/>
          <w:sz w:val="17"/>
          <w:szCs w:val="17"/>
        </w:rPr>
        <w:t>Staj/Mesleki Eğitim/</w:t>
      </w:r>
      <w:r w:rsidR="00A33CD1" w:rsidRPr="008B37E0">
        <w:rPr>
          <w:b/>
          <w:w w:val="103"/>
          <w:sz w:val="17"/>
          <w:szCs w:val="17"/>
        </w:rPr>
        <w:t>Uygulama</w:t>
      </w:r>
      <w:r w:rsidR="008B37E0" w:rsidRPr="008B37E0">
        <w:rPr>
          <w:b/>
          <w:w w:val="103"/>
          <w:sz w:val="17"/>
          <w:szCs w:val="17"/>
        </w:rPr>
        <w:t xml:space="preserve"> </w:t>
      </w:r>
      <w:r w:rsidR="00A33CD1" w:rsidRPr="008B37E0">
        <w:rPr>
          <w:b/>
          <w:w w:val="103"/>
          <w:sz w:val="17"/>
          <w:szCs w:val="17"/>
        </w:rPr>
        <w:t xml:space="preserve">Yaptıracak </w:t>
      </w:r>
      <w:r w:rsidRPr="008B37E0">
        <w:rPr>
          <w:b/>
          <w:w w:val="103"/>
          <w:sz w:val="17"/>
          <w:szCs w:val="17"/>
        </w:rPr>
        <w:t xml:space="preserve">İşletmelerin Sorumlulukları: </w:t>
      </w:r>
    </w:p>
    <w:p w14:paraId="1D4A0C16" w14:textId="423CD61B" w:rsidR="008A603D" w:rsidRPr="008B37E0" w:rsidRDefault="001B3A92"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Öğrencilerin </w:t>
      </w:r>
      <w:r w:rsidR="00FC1E5D" w:rsidRPr="008B37E0">
        <w:rPr>
          <w:w w:val="102"/>
          <w:sz w:val="17"/>
          <w:szCs w:val="17"/>
        </w:rPr>
        <w:t xml:space="preserve">işletmedeki </w:t>
      </w:r>
      <w:r w:rsidR="00040159" w:rsidRPr="008B37E0">
        <w:rPr>
          <w:w w:val="102"/>
          <w:sz w:val="17"/>
          <w:szCs w:val="17"/>
        </w:rPr>
        <w:t>staj/mesleki eğitim/</w:t>
      </w:r>
      <w:r w:rsidR="00A33CD1" w:rsidRPr="008B37E0">
        <w:rPr>
          <w:w w:val="102"/>
          <w:sz w:val="17"/>
          <w:szCs w:val="17"/>
        </w:rPr>
        <w:t>uygulamasını</w:t>
      </w:r>
      <w:r w:rsidR="00614998" w:rsidRPr="008B37E0">
        <w:rPr>
          <w:w w:val="102"/>
          <w:sz w:val="17"/>
          <w:szCs w:val="17"/>
        </w:rPr>
        <w:t>,</w:t>
      </w:r>
      <w:r w:rsidR="008B37E0" w:rsidRPr="008B37E0">
        <w:rPr>
          <w:w w:val="102"/>
          <w:sz w:val="17"/>
          <w:szCs w:val="17"/>
        </w:rPr>
        <w:t xml:space="preserve"> </w:t>
      </w:r>
      <w:r w:rsidR="001E23F4" w:rsidRPr="008B37E0">
        <w:rPr>
          <w:w w:val="102"/>
          <w:sz w:val="17"/>
          <w:szCs w:val="17"/>
        </w:rPr>
        <w:t xml:space="preserve">ilgili </w:t>
      </w:r>
      <w:r w:rsidR="00763703" w:rsidRPr="008B37E0">
        <w:rPr>
          <w:w w:val="102"/>
          <w:sz w:val="17"/>
          <w:szCs w:val="17"/>
        </w:rPr>
        <w:t>Üniversite</w:t>
      </w:r>
      <w:r w:rsidR="001E23F4" w:rsidRPr="008B37E0">
        <w:rPr>
          <w:w w:val="102"/>
          <w:sz w:val="17"/>
          <w:szCs w:val="17"/>
        </w:rPr>
        <w:t>nin</w:t>
      </w:r>
      <w:r w:rsidR="008B37E0" w:rsidRPr="008B37E0">
        <w:rPr>
          <w:w w:val="102"/>
          <w:sz w:val="17"/>
          <w:szCs w:val="17"/>
        </w:rPr>
        <w:t xml:space="preserve"> </w:t>
      </w:r>
      <w:r w:rsidR="00FC1E5D" w:rsidRPr="008B37E0">
        <w:rPr>
          <w:w w:val="102"/>
          <w:sz w:val="17"/>
          <w:szCs w:val="17"/>
        </w:rPr>
        <w:t xml:space="preserve">akademik </w:t>
      </w:r>
      <w:r w:rsidR="00763703" w:rsidRPr="008B37E0">
        <w:rPr>
          <w:w w:val="102"/>
          <w:sz w:val="17"/>
          <w:szCs w:val="17"/>
        </w:rPr>
        <w:t>tak</w:t>
      </w:r>
      <w:r w:rsidR="00C47F5C" w:rsidRPr="008B37E0">
        <w:rPr>
          <w:w w:val="102"/>
          <w:sz w:val="17"/>
          <w:szCs w:val="17"/>
        </w:rPr>
        <w:t>vim yılına</w:t>
      </w:r>
      <w:r w:rsidR="00763703" w:rsidRPr="008B37E0">
        <w:rPr>
          <w:w w:val="102"/>
          <w:sz w:val="17"/>
          <w:szCs w:val="17"/>
        </w:rPr>
        <w:t xml:space="preserve"> uygun olarak </w:t>
      </w:r>
      <w:r w:rsidR="008A603D" w:rsidRPr="008B37E0">
        <w:rPr>
          <w:w w:val="102"/>
          <w:sz w:val="17"/>
          <w:szCs w:val="17"/>
        </w:rPr>
        <w:t>yaptırmak</w:t>
      </w:r>
      <w:r w:rsidR="009E6EA2" w:rsidRPr="008B37E0">
        <w:rPr>
          <w:w w:val="102"/>
          <w:sz w:val="17"/>
          <w:szCs w:val="17"/>
        </w:rPr>
        <w:t>,</w:t>
      </w:r>
    </w:p>
    <w:p w14:paraId="3CBE60DD" w14:textId="57FDDB6C" w:rsidR="00763703" w:rsidRPr="008B37E0" w:rsidRDefault="00763703"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uygulama</w:t>
      </w:r>
      <w:r w:rsidR="008B37E0" w:rsidRPr="008B37E0">
        <w:rPr>
          <w:w w:val="102"/>
          <w:sz w:val="17"/>
          <w:szCs w:val="17"/>
        </w:rPr>
        <w:t xml:space="preserve"> </w:t>
      </w:r>
      <w:r w:rsidR="00F82979" w:rsidRPr="008B37E0">
        <w:rPr>
          <w:w w:val="102"/>
          <w:sz w:val="17"/>
          <w:szCs w:val="17"/>
        </w:rPr>
        <w:t>yapan</w:t>
      </w:r>
      <w:r w:rsidR="00AB5A96" w:rsidRPr="008B37E0">
        <w:rPr>
          <w:w w:val="102"/>
          <w:sz w:val="17"/>
          <w:szCs w:val="17"/>
        </w:rPr>
        <w:t xml:space="preserve"> öğrencilere </w:t>
      </w:r>
      <w:r w:rsidR="00614998" w:rsidRPr="008B37E0">
        <w:rPr>
          <w:w w:val="102"/>
          <w:sz w:val="17"/>
          <w:szCs w:val="17"/>
        </w:rPr>
        <w:t xml:space="preserve">ait </w:t>
      </w:r>
      <w:r w:rsidR="00040159" w:rsidRPr="008B37E0">
        <w:rPr>
          <w:w w:val="102"/>
          <w:sz w:val="17"/>
          <w:szCs w:val="17"/>
        </w:rPr>
        <w:t>staj/mesleki eğitim/</w:t>
      </w:r>
      <w:r w:rsidR="00A33CD1" w:rsidRPr="008B37E0">
        <w:rPr>
          <w:w w:val="102"/>
          <w:sz w:val="17"/>
          <w:szCs w:val="17"/>
        </w:rPr>
        <w:t>uygulama sözleşmesini</w:t>
      </w:r>
      <w:r w:rsidR="00A86E81" w:rsidRPr="008B37E0">
        <w:rPr>
          <w:w w:val="102"/>
          <w:sz w:val="17"/>
          <w:szCs w:val="17"/>
        </w:rPr>
        <w:t xml:space="preserve"> öğrenci,</w:t>
      </w:r>
      <w:r w:rsidR="008B37E0" w:rsidRPr="008B37E0">
        <w:rPr>
          <w:w w:val="102"/>
          <w:sz w:val="17"/>
          <w:szCs w:val="17"/>
        </w:rPr>
        <w:t xml:space="preserve"> </w:t>
      </w:r>
      <w:r w:rsidR="00404AC0" w:rsidRPr="008B37E0">
        <w:rPr>
          <w:w w:val="102"/>
          <w:sz w:val="17"/>
          <w:szCs w:val="17"/>
        </w:rPr>
        <w:t>Fakülte Dekanlığı/Yüksekokul Müdürlüğü</w:t>
      </w:r>
      <w:r w:rsidR="00A86E81" w:rsidRPr="008B37E0">
        <w:rPr>
          <w:w w:val="102"/>
          <w:sz w:val="17"/>
          <w:szCs w:val="17"/>
        </w:rPr>
        <w:t xml:space="preserve"> </w:t>
      </w:r>
      <w:proofErr w:type="gramStart"/>
      <w:r w:rsidR="00A86E81" w:rsidRPr="008B37E0">
        <w:rPr>
          <w:w w:val="102"/>
          <w:sz w:val="17"/>
          <w:szCs w:val="17"/>
        </w:rPr>
        <w:t>ile</w:t>
      </w:r>
      <w:r w:rsidR="008B37E0" w:rsidRPr="008B37E0">
        <w:rPr>
          <w:w w:val="102"/>
          <w:sz w:val="17"/>
          <w:szCs w:val="17"/>
        </w:rPr>
        <w:t xml:space="preserve"> </w:t>
      </w:r>
      <w:r w:rsidR="00A86E81" w:rsidRPr="008B37E0">
        <w:rPr>
          <w:w w:val="102"/>
          <w:sz w:val="17"/>
          <w:szCs w:val="17"/>
        </w:rPr>
        <w:t>birlikte</w:t>
      </w:r>
      <w:proofErr w:type="gramEnd"/>
      <w:r w:rsidR="008B37E0" w:rsidRPr="008B37E0">
        <w:rPr>
          <w:w w:val="102"/>
          <w:sz w:val="17"/>
          <w:szCs w:val="17"/>
        </w:rPr>
        <w:t xml:space="preserve"> </w:t>
      </w:r>
      <w:r w:rsidR="00F82979" w:rsidRPr="008B37E0">
        <w:rPr>
          <w:w w:val="102"/>
          <w:sz w:val="17"/>
          <w:szCs w:val="17"/>
        </w:rPr>
        <w:t>imzalamak,</w:t>
      </w:r>
    </w:p>
    <w:p w14:paraId="6E96D2F4" w14:textId="5BB77CDD" w:rsidR="00763703" w:rsidRPr="008B37E0" w:rsidRDefault="00A33CD1"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w:t>
      </w:r>
      <w:r w:rsidR="00040159" w:rsidRPr="008B37E0">
        <w:rPr>
          <w:w w:val="102"/>
          <w:sz w:val="17"/>
          <w:szCs w:val="17"/>
        </w:rPr>
        <w:t>taj/mesleki eğitim/</w:t>
      </w:r>
      <w:r w:rsidRPr="008B37E0">
        <w:rPr>
          <w:w w:val="102"/>
          <w:sz w:val="17"/>
          <w:szCs w:val="17"/>
        </w:rPr>
        <w:t xml:space="preserve">uygulamada </w:t>
      </w:r>
      <w:r w:rsidR="00B14A11" w:rsidRPr="008B37E0">
        <w:rPr>
          <w:w w:val="102"/>
          <w:sz w:val="17"/>
          <w:szCs w:val="17"/>
        </w:rPr>
        <w:t xml:space="preserve">öğrencilere devamsızlıktan sayılmak ve </w:t>
      </w:r>
      <w:r w:rsidR="00763703" w:rsidRPr="008B37E0">
        <w:rPr>
          <w:w w:val="102"/>
          <w:sz w:val="17"/>
          <w:szCs w:val="17"/>
        </w:rPr>
        <w:t>mevzuatla</w:t>
      </w:r>
      <w:r w:rsidR="008B37E0" w:rsidRPr="008B37E0">
        <w:rPr>
          <w:w w:val="102"/>
          <w:sz w:val="17"/>
          <w:szCs w:val="17"/>
        </w:rPr>
        <w:t xml:space="preserve"> </w:t>
      </w:r>
      <w:r w:rsidR="00763703" w:rsidRPr="008B37E0">
        <w:rPr>
          <w:w w:val="102"/>
          <w:sz w:val="17"/>
          <w:szCs w:val="17"/>
        </w:rPr>
        <w:t xml:space="preserve">belirlenen azami devamsızlık süresini geçmemek üzere, ücretsiz mazeret izni vermek, </w:t>
      </w:r>
    </w:p>
    <w:p w14:paraId="2B27BE39" w14:textId="77777777" w:rsidR="001E23F4" w:rsidRPr="008B37E0" w:rsidRDefault="00040159" w:rsidP="00A706C4">
      <w:pPr>
        <w:widowControl w:val="0"/>
        <w:numPr>
          <w:ilvl w:val="7"/>
          <w:numId w:val="4"/>
        </w:numPr>
        <w:tabs>
          <w:tab w:val="num" w:pos="1080"/>
        </w:tabs>
        <w:autoSpaceDE w:val="0"/>
        <w:autoSpaceDN w:val="0"/>
        <w:adjustRightInd w:val="0"/>
        <w:ind w:left="0" w:firstLine="720"/>
        <w:jc w:val="both"/>
        <w:rPr>
          <w:w w:val="102"/>
          <w:sz w:val="17"/>
          <w:szCs w:val="17"/>
        </w:rPr>
      </w:pPr>
      <w:r w:rsidRPr="008B37E0">
        <w:rPr>
          <w:w w:val="102"/>
          <w:sz w:val="17"/>
          <w:szCs w:val="17"/>
        </w:rPr>
        <w:t>Staj/mesleki eğitim/</w:t>
      </w:r>
      <w:r w:rsidR="00A33CD1" w:rsidRPr="008B37E0">
        <w:rPr>
          <w:w w:val="102"/>
          <w:sz w:val="17"/>
          <w:szCs w:val="17"/>
        </w:rPr>
        <w:t xml:space="preserve">uygulama </w:t>
      </w:r>
      <w:r w:rsidR="00763703" w:rsidRPr="008B37E0">
        <w:rPr>
          <w:w w:val="102"/>
          <w:sz w:val="17"/>
          <w:szCs w:val="17"/>
        </w:rPr>
        <w:t>başladıktan sonra personel sayıs</w:t>
      </w:r>
      <w:r w:rsidR="00B14A11" w:rsidRPr="008B37E0">
        <w:rPr>
          <w:w w:val="102"/>
          <w:sz w:val="17"/>
          <w:szCs w:val="17"/>
        </w:rPr>
        <w:t xml:space="preserve">ında azalma olması durumunda da </w:t>
      </w:r>
      <w:r w:rsidRPr="008B37E0">
        <w:rPr>
          <w:w w:val="102"/>
          <w:sz w:val="17"/>
          <w:szCs w:val="17"/>
        </w:rPr>
        <w:t>staj/mesleki eğitim/</w:t>
      </w:r>
      <w:r w:rsidR="00A33CD1" w:rsidRPr="008B37E0">
        <w:rPr>
          <w:w w:val="102"/>
          <w:sz w:val="17"/>
          <w:szCs w:val="17"/>
        </w:rPr>
        <w:t>uygulama</w:t>
      </w:r>
      <w:r w:rsidR="00225D15" w:rsidRPr="008B37E0">
        <w:rPr>
          <w:w w:val="102"/>
          <w:sz w:val="17"/>
          <w:szCs w:val="17"/>
        </w:rPr>
        <w:t>ya</w:t>
      </w:r>
      <w:r w:rsidR="00B14A11" w:rsidRPr="008B37E0">
        <w:rPr>
          <w:w w:val="102"/>
          <w:sz w:val="17"/>
          <w:szCs w:val="17"/>
        </w:rPr>
        <w:t xml:space="preserve"> başlamış</w:t>
      </w:r>
      <w:r w:rsidR="00763703" w:rsidRPr="008B37E0">
        <w:rPr>
          <w:w w:val="102"/>
          <w:sz w:val="17"/>
          <w:szCs w:val="17"/>
        </w:rPr>
        <w:t xml:space="preserve"> olan öğrencileri, </w:t>
      </w:r>
      <w:r w:rsidR="00404AC0" w:rsidRPr="008B37E0">
        <w:rPr>
          <w:w w:val="102"/>
          <w:sz w:val="17"/>
          <w:szCs w:val="17"/>
        </w:rPr>
        <w:t xml:space="preserve">mesleki eğitim </w:t>
      </w:r>
      <w:r w:rsidR="00763703" w:rsidRPr="008B37E0">
        <w:rPr>
          <w:w w:val="102"/>
          <w:sz w:val="17"/>
          <w:szCs w:val="17"/>
        </w:rPr>
        <w:t xml:space="preserve">tamamlanıncaya kadar işletmede </w:t>
      </w:r>
      <w:r w:rsidR="00B14A11" w:rsidRPr="008B37E0">
        <w:rPr>
          <w:w w:val="102"/>
          <w:sz w:val="17"/>
          <w:szCs w:val="17"/>
        </w:rPr>
        <w:t>staja</w:t>
      </w:r>
      <w:r w:rsidR="00763703" w:rsidRPr="008B37E0">
        <w:rPr>
          <w:w w:val="102"/>
          <w:sz w:val="17"/>
          <w:szCs w:val="17"/>
        </w:rPr>
        <w:t xml:space="preserve"> devam ettirmek, </w:t>
      </w:r>
    </w:p>
    <w:p w14:paraId="2EB9539F" w14:textId="09C954CE" w:rsidR="00763703" w:rsidRPr="008B37E0" w:rsidRDefault="00763703" w:rsidP="00A706C4">
      <w:pPr>
        <w:widowControl w:val="0"/>
        <w:numPr>
          <w:ilvl w:val="7"/>
          <w:numId w:val="4"/>
        </w:numPr>
        <w:tabs>
          <w:tab w:val="num" w:pos="1080"/>
        </w:tabs>
        <w:autoSpaceDE w:val="0"/>
        <w:autoSpaceDN w:val="0"/>
        <w:adjustRightInd w:val="0"/>
        <w:ind w:left="0" w:firstLine="720"/>
        <w:jc w:val="both"/>
        <w:rPr>
          <w:spacing w:val="-3"/>
          <w:sz w:val="17"/>
          <w:szCs w:val="17"/>
        </w:rPr>
      </w:pPr>
      <w:r w:rsidRPr="008B37E0">
        <w:rPr>
          <w:spacing w:val="-1"/>
          <w:sz w:val="17"/>
          <w:szCs w:val="17"/>
        </w:rPr>
        <w:t>Öğrencilerin iş kazaları ve meslek hastalıklarından korunması için gerekli önlemleri almak</w:t>
      </w:r>
      <w:r w:rsidR="008B37E0" w:rsidRPr="008B37E0">
        <w:rPr>
          <w:spacing w:val="-1"/>
          <w:sz w:val="17"/>
          <w:szCs w:val="17"/>
        </w:rPr>
        <w:t xml:space="preserve"> </w:t>
      </w:r>
      <w:r w:rsidRPr="008B37E0">
        <w:rPr>
          <w:spacing w:val="-3"/>
          <w:sz w:val="17"/>
          <w:szCs w:val="17"/>
        </w:rPr>
        <w:t>ve tedavileri için gerekli işlemleri yapmak.</w:t>
      </w:r>
    </w:p>
    <w:p w14:paraId="16C9B61C" w14:textId="77777777" w:rsidR="003045A7" w:rsidRPr="008B37E0" w:rsidRDefault="00C40CDE" w:rsidP="00A706C4">
      <w:pPr>
        <w:widowControl w:val="0"/>
        <w:autoSpaceDE w:val="0"/>
        <w:autoSpaceDN w:val="0"/>
        <w:adjustRightInd w:val="0"/>
        <w:ind w:firstLine="708"/>
        <w:jc w:val="both"/>
        <w:rPr>
          <w:b/>
          <w:w w:val="104"/>
          <w:sz w:val="17"/>
          <w:szCs w:val="17"/>
        </w:rPr>
      </w:pPr>
      <w:r w:rsidRPr="008B37E0">
        <w:rPr>
          <w:b/>
          <w:w w:val="104"/>
          <w:sz w:val="17"/>
          <w:szCs w:val="17"/>
        </w:rPr>
        <w:t>Madde 1</w:t>
      </w:r>
      <w:r w:rsidR="00040159" w:rsidRPr="008B37E0">
        <w:rPr>
          <w:b/>
          <w:w w:val="104"/>
          <w:sz w:val="17"/>
          <w:szCs w:val="17"/>
        </w:rPr>
        <w:t>4</w:t>
      </w:r>
      <w:r w:rsidRPr="008B37E0">
        <w:rPr>
          <w:b/>
          <w:w w:val="104"/>
          <w:sz w:val="17"/>
          <w:szCs w:val="17"/>
        </w:rPr>
        <w:t>-</w:t>
      </w:r>
      <w:r w:rsidR="00FC1E5D" w:rsidRPr="008B37E0">
        <w:rPr>
          <w:b/>
          <w:sz w:val="17"/>
          <w:szCs w:val="17"/>
        </w:rPr>
        <w:t>Fakülte Dekanlığı/</w:t>
      </w:r>
      <w:r w:rsidR="00AB5A96" w:rsidRPr="008B37E0">
        <w:rPr>
          <w:b/>
          <w:w w:val="104"/>
          <w:sz w:val="17"/>
          <w:szCs w:val="17"/>
        </w:rPr>
        <w:t>Yüksekokul</w:t>
      </w:r>
      <w:r w:rsidRPr="008B37E0">
        <w:rPr>
          <w:b/>
          <w:w w:val="104"/>
          <w:sz w:val="17"/>
          <w:szCs w:val="17"/>
        </w:rPr>
        <w:t xml:space="preserve"> Müdürlüklerinin Görev ve S</w:t>
      </w:r>
      <w:r w:rsidR="003045A7" w:rsidRPr="008B37E0">
        <w:rPr>
          <w:b/>
          <w:w w:val="104"/>
          <w:sz w:val="17"/>
          <w:szCs w:val="17"/>
        </w:rPr>
        <w:t xml:space="preserve">orumlulukları: </w:t>
      </w:r>
    </w:p>
    <w:p w14:paraId="535BFE40" w14:textId="25E5F7CC" w:rsidR="003045A7" w:rsidRPr="008B37E0" w:rsidRDefault="00647064"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d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y</w:t>
      </w:r>
      <w:r w:rsidR="00AB5A96" w:rsidRPr="008B37E0">
        <w:rPr>
          <w:w w:val="102"/>
          <w:sz w:val="17"/>
          <w:szCs w:val="17"/>
        </w:rPr>
        <w:t xml:space="preserve">apan öğrencilere </w:t>
      </w:r>
      <w:r w:rsidR="00614998" w:rsidRPr="008B37E0">
        <w:rPr>
          <w:w w:val="102"/>
          <w:sz w:val="17"/>
          <w:szCs w:val="17"/>
        </w:rPr>
        <w:t>ait</w:t>
      </w:r>
      <w:r w:rsidR="008B37E0" w:rsidRPr="008B37E0">
        <w:rPr>
          <w:w w:val="102"/>
          <w:sz w:val="17"/>
          <w:szCs w:val="17"/>
        </w:rPr>
        <w:t xml:space="preserve"> </w:t>
      </w:r>
      <w:r w:rsidR="00040159" w:rsidRPr="008B37E0">
        <w:rPr>
          <w:w w:val="102"/>
          <w:sz w:val="17"/>
          <w:szCs w:val="17"/>
        </w:rPr>
        <w:t>staj/mesleki eğitim/</w:t>
      </w:r>
      <w:r w:rsidR="00A33CD1" w:rsidRPr="008B37E0">
        <w:rPr>
          <w:w w:val="102"/>
          <w:sz w:val="17"/>
          <w:szCs w:val="17"/>
        </w:rPr>
        <w:t xml:space="preserve">uygulama </w:t>
      </w:r>
      <w:r w:rsidRPr="008B37E0">
        <w:rPr>
          <w:w w:val="102"/>
          <w:sz w:val="17"/>
          <w:szCs w:val="17"/>
        </w:rPr>
        <w:t xml:space="preserve">sözleşmesini </w:t>
      </w:r>
      <w:r w:rsidR="00DF529D" w:rsidRPr="008B37E0">
        <w:rPr>
          <w:w w:val="102"/>
          <w:sz w:val="17"/>
          <w:szCs w:val="17"/>
        </w:rPr>
        <w:t xml:space="preserve">üç nüsha halinde hazırlamak, </w:t>
      </w:r>
      <w:r w:rsidRPr="008B37E0">
        <w:rPr>
          <w:w w:val="102"/>
          <w:sz w:val="17"/>
          <w:szCs w:val="17"/>
        </w:rPr>
        <w:t>öğren</w:t>
      </w:r>
      <w:r w:rsidR="00DF529D" w:rsidRPr="008B37E0">
        <w:rPr>
          <w:w w:val="102"/>
          <w:sz w:val="17"/>
          <w:szCs w:val="17"/>
        </w:rPr>
        <w:t>ci ve</w:t>
      </w:r>
      <w:r w:rsidRPr="008B37E0">
        <w:rPr>
          <w:w w:val="102"/>
          <w:sz w:val="17"/>
          <w:szCs w:val="17"/>
        </w:rPr>
        <w:t xml:space="preserve"> işletme yetkilisi </w:t>
      </w:r>
      <w:proofErr w:type="gramStart"/>
      <w:r w:rsidRPr="008B37E0">
        <w:rPr>
          <w:w w:val="102"/>
          <w:sz w:val="17"/>
          <w:szCs w:val="17"/>
        </w:rPr>
        <w:t>ile</w:t>
      </w:r>
      <w:r w:rsidR="00497462">
        <w:rPr>
          <w:w w:val="102"/>
          <w:sz w:val="17"/>
          <w:szCs w:val="17"/>
        </w:rPr>
        <w:t xml:space="preserve"> </w:t>
      </w:r>
      <w:r w:rsidRPr="008B37E0">
        <w:rPr>
          <w:w w:val="102"/>
          <w:sz w:val="17"/>
          <w:szCs w:val="17"/>
        </w:rPr>
        <w:t>birlikte</w:t>
      </w:r>
      <w:proofErr w:type="gramEnd"/>
      <w:r w:rsidRPr="008B37E0">
        <w:rPr>
          <w:w w:val="102"/>
          <w:sz w:val="17"/>
          <w:szCs w:val="17"/>
        </w:rPr>
        <w:t xml:space="preserve"> </w:t>
      </w:r>
      <w:r w:rsidR="003045A7" w:rsidRPr="008B37E0">
        <w:rPr>
          <w:w w:val="102"/>
          <w:sz w:val="17"/>
          <w:szCs w:val="17"/>
        </w:rPr>
        <w:t xml:space="preserve">imzalamak. </w:t>
      </w:r>
      <w:r w:rsidR="00404AC0" w:rsidRPr="008B37E0">
        <w:rPr>
          <w:w w:val="102"/>
          <w:sz w:val="17"/>
          <w:szCs w:val="17"/>
        </w:rPr>
        <w:t xml:space="preserve">İşletme yetkililerine </w:t>
      </w:r>
      <w:r w:rsidR="00040159" w:rsidRPr="008B37E0">
        <w:rPr>
          <w:w w:val="102"/>
          <w:sz w:val="17"/>
          <w:szCs w:val="17"/>
        </w:rPr>
        <w:t>staj/mesleki eğitim/</w:t>
      </w:r>
      <w:r w:rsidR="00A33CD1" w:rsidRPr="008B37E0">
        <w:rPr>
          <w:w w:val="102"/>
          <w:sz w:val="17"/>
          <w:szCs w:val="17"/>
        </w:rPr>
        <w:t xml:space="preserve">uygulama </w:t>
      </w:r>
      <w:r w:rsidR="001E23F4" w:rsidRPr="008B37E0">
        <w:rPr>
          <w:w w:val="102"/>
          <w:sz w:val="17"/>
          <w:szCs w:val="17"/>
        </w:rPr>
        <w:t>başlamadan önce</w:t>
      </w:r>
      <w:r w:rsidR="00404AC0" w:rsidRPr="008B37E0">
        <w:rPr>
          <w:w w:val="102"/>
          <w:sz w:val="17"/>
          <w:szCs w:val="17"/>
        </w:rPr>
        <w:t xml:space="preserve"> teslim etmek</w:t>
      </w:r>
      <w:r w:rsidR="00DF529D" w:rsidRPr="008B37E0">
        <w:rPr>
          <w:w w:val="102"/>
          <w:sz w:val="17"/>
          <w:szCs w:val="17"/>
        </w:rPr>
        <w:t>,</w:t>
      </w:r>
    </w:p>
    <w:p w14:paraId="0B35D24B" w14:textId="77777777"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ki </w:t>
      </w:r>
      <w:r w:rsidR="00040159" w:rsidRPr="008B37E0">
        <w:rPr>
          <w:w w:val="102"/>
          <w:sz w:val="17"/>
          <w:szCs w:val="17"/>
        </w:rPr>
        <w:t>staj/mesleki eğitim/</w:t>
      </w:r>
      <w:r w:rsidR="00A33CD1" w:rsidRPr="008B37E0">
        <w:rPr>
          <w:w w:val="102"/>
          <w:sz w:val="17"/>
          <w:szCs w:val="17"/>
        </w:rPr>
        <w:t>uygulama</w:t>
      </w:r>
      <w:r w:rsidR="00AB5A96" w:rsidRPr="008B37E0">
        <w:rPr>
          <w:w w:val="102"/>
          <w:sz w:val="17"/>
          <w:szCs w:val="17"/>
        </w:rPr>
        <w:t>,</w:t>
      </w:r>
      <w:r w:rsidRPr="008B37E0">
        <w:rPr>
          <w:w w:val="102"/>
          <w:sz w:val="17"/>
          <w:szCs w:val="17"/>
        </w:rPr>
        <w:t xml:space="preserve"> meslek alanları</w:t>
      </w:r>
      <w:r w:rsidR="00015B1A" w:rsidRPr="008B37E0">
        <w:rPr>
          <w:w w:val="102"/>
          <w:sz w:val="17"/>
          <w:szCs w:val="17"/>
        </w:rPr>
        <w:t xml:space="preserve">na </w:t>
      </w:r>
      <w:r w:rsidRPr="008B37E0">
        <w:rPr>
          <w:w w:val="102"/>
          <w:sz w:val="17"/>
          <w:szCs w:val="17"/>
        </w:rPr>
        <w:t xml:space="preserve">uygun olarak yapılmasını sağlamak, </w:t>
      </w:r>
    </w:p>
    <w:p w14:paraId="2AD13015" w14:textId="5F651377" w:rsidR="00015B1A"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spacing w:val="-3"/>
          <w:sz w:val="17"/>
          <w:szCs w:val="17"/>
        </w:rPr>
      </w:pPr>
      <w:r w:rsidRPr="008B37E0">
        <w:rPr>
          <w:w w:val="102"/>
          <w:sz w:val="17"/>
          <w:szCs w:val="17"/>
        </w:rPr>
        <w:t xml:space="preserve">Öğrencilerin ücretli ve ücretsiz mazeret izinleriyle devam-devamsızlık </w:t>
      </w:r>
      <w:r w:rsidR="003045A7" w:rsidRPr="008B37E0">
        <w:rPr>
          <w:w w:val="102"/>
          <w:sz w:val="17"/>
          <w:szCs w:val="17"/>
        </w:rPr>
        <w:t xml:space="preserve">durumlarının </w:t>
      </w:r>
      <w:r w:rsidR="003045A7" w:rsidRPr="008B37E0">
        <w:rPr>
          <w:spacing w:val="-3"/>
          <w:sz w:val="17"/>
          <w:szCs w:val="17"/>
        </w:rPr>
        <w:t>izlenmesini sağlamak,</w:t>
      </w:r>
      <w:r w:rsidR="008B37E0" w:rsidRPr="008B37E0">
        <w:rPr>
          <w:spacing w:val="-3"/>
          <w:sz w:val="17"/>
          <w:szCs w:val="17"/>
        </w:rPr>
        <w:t xml:space="preserve"> </w:t>
      </w:r>
      <w:r w:rsidR="000554C1" w:rsidRPr="008B37E0">
        <w:rPr>
          <w:spacing w:val="-3"/>
          <w:sz w:val="17"/>
          <w:szCs w:val="17"/>
        </w:rPr>
        <w:t>devam-</w:t>
      </w:r>
      <w:r w:rsidR="001E23F4" w:rsidRPr="008B37E0">
        <w:rPr>
          <w:spacing w:val="-3"/>
          <w:sz w:val="17"/>
          <w:szCs w:val="17"/>
        </w:rPr>
        <w:t>devamsızlık</w:t>
      </w:r>
      <w:r w:rsidR="00404AC0" w:rsidRPr="008B37E0">
        <w:rPr>
          <w:spacing w:val="-3"/>
          <w:sz w:val="17"/>
          <w:szCs w:val="17"/>
        </w:rPr>
        <w:t xml:space="preserve"> çizelgeleri</w:t>
      </w:r>
      <w:r w:rsidR="001E23F4" w:rsidRPr="008B37E0">
        <w:rPr>
          <w:spacing w:val="-3"/>
          <w:sz w:val="17"/>
          <w:szCs w:val="17"/>
        </w:rPr>
        <w:t>ni</w:t>
      </w:r>
      <w:r w:rsidR="00404AC0" w:rsidRPr="008B37E0">
        <w:rPr>
          <w:spacing w:val="-3"/>
          <w:sz w:val="17"/>
          <w:szCs w:val="17"/>
        </w:rPr>
        <w:t xml:space="preserve"> zamanında işletmeye teslim etmek</w:t>
      </w:r>
      <w:r w:rsidR="00D05ABA" w:rsidRPr="008B37E0">
        <w:rPr>
          <w:spacing w:val="-3"/>
          <w:sz w:val="17"/>
          <w:szCs w:val="17"/>
        </w:rPr>
        <w:t>,</w:t>
      </w:r>
    </w:p>
    <w:p w14:paraId="362E6F3E" w14:textId="43A8AFB2" w:rsidR="003045A7" w:rsidRPr="008B37E0" w:rsidRDefault="003045A7"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w:t>
      </w:r>
      <w:r w:rsidR="00040159" w:rsidRPr="008B37E0">
        <w:rPr>
          <w:w w:val="102"/>
          <w:sz w:val="17"/>
          <w:szCs w:val="17"/>
        </w:rPr>
        <w:t>staj/mesleki eğitim/</w:t>
      </w:r>
      <w:r w:rsidR="00A336AD" w:rsidRPr="008B37E0">
        <w:rPr>
          <w:w w:val="102"/>
          <w:sz w:val="17"/>
          <w:szCs w:val="17"/>
        </w:rPr>
        <w:t>uygulama</w:t>
      </w:r>
      <w:r w:rsidR="008B37E0" w:rsidRPr="008B37E0">
        <w:rPr>
          <w:w w:val="102"/>
          <w:sz w:val="17"/>
          <w:szCs w:val="17"/>
        </w:rPr>
        <w:t xml:space="preserve"> </w:t>
      </w:r>
      <w:r w:rsidR="00015B1A" w:rsidRPr="008B37E0">
        <w:rPr>
          <w:w w:val="102"/>
          <w:sz w:val="17"/>
          <w:szCs w:val="17"/>
        </w:rPr>
        <w:t xml:space="preserve">yapan </w:t>
      </w:r>
      <w:r w:rsidRPr="008B37E0">
        <w:rPr>
          <w:w w:val="102"/>
          <w:sz w:val="17"/>
          <w:szCs w:val="17"/>
        </w:rPr>
        <w:t xml:space="preserve">öğrencilerin sigorta primlerine ait işlemleri </w:t>
      </w:r>
      <w:r w:rsidR="000554C1" w:rsidRPr="008B37E0">
        <w:rPr>
          <w:w w:val="102"/>
          <w:sz w:val="17"/>
          <w:szCs w:val="17"/>
        </w:rPr>
        <w:t xml:space="preserve">5510 sayılı Sosyal Sigortalar ve Genel Sağlık Sigortası Kanunu </w:t>
      </w:r>
      <w:r w:rsidRPr="008B37E0">
        <w:rPr>
          <w:w w:val="102"/>
          <w:sz w:val="17"/>
          <w:szCs w:val="17"/>
        </w:rPr>
        <w:t xml:space="preserve">esaslarına göre yürütmek, </w:t>
      </w:r>
    </w:p>
    <w:p w14:paraId="2E6E80A8" w14:textId="77777777" w:rsidR="003045A7" w:rsidRPr="008B37E0" w:rsidRDefault="00015B1A"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 xml:space="preserve">İşletmelerde yapılan </w:t>
      </w:r>
      <w:r w:rsidR="00040159" w:rsidRPr="008B37E0">
        <w:rPr>
          <w:w w:val="102"/>
          <w:sz w:val="17"/>
          <w:szCs w:val="17"/>
        </w:rPr>
        <w:t>staj/mesleki eğitim/</w:t>
      </w:r>
      <w:r w:rsidR="00A336AD" w:rsidRPr="008B37E0">
        <w:rPr>
          <w:w w:val="102"/>
          <w:sz w:val="17"/>
          <w:szCs w:val="17"/>
        </w:rPr>
        <w:t xml:space="preserve">uygulamanın </w:t>
      </w:r>
      <w:r w:rsidRPr="008B37E0">
        <w:rPr>
          <w:w w:val="102"/>
          <w:sz w:val="17"/>
          <w:szCs w:val="17"/>
        </w:rPr>
        <w:t xml:space="preserve">amaçlanan </w:t>
      </w:r>
      <w:r w:rsidR="003045A7" w:rsidRPr="008B37E0">
        <w:rPr>
          <w:w w:val="102"/>
          <w:sz w:val="17"/>
          <w:szCs w:val="17"/>
        </w:rPr>
        <w:t>hedeflere ulaşılması</w:t>
      </w:r>
      <w:r w:rsidRPr="008B37E0">
        <w:rPr>
          <w:w w:val="102"/>
          <w:sz w:val="17"/>
          <w:szCs w:val="17"/>
        </w:rPr>
        <w:t xml:space="preserve"> için </w:t>
      </w:r>
      <w:r w:rsidR="003045A7" w:rsidRPr="008B37E0">
        <w:rPr>
          <w:w w:val="102"/>
          <w:sz w:val="17"/>
          <w:szCs w:val="17"/>
        </w:rPr>
        <w:t xml:space="preserve">işletme yetkilileriyle iş birliği yaparak gerekli önlemleri almak, </w:t>
      </w:r>
      <w:r w:rsidR="00C47F5C" w:rsidRPr="008B37E0">
        <w:rPr>
          <w:w w:val="102"/>
          <w:sz w:val="17"/>
          <w:szCs w:val="17"/>
        </w:rPr>
        <w:t>öğrencilerin düzenli olarak işyerinde takip ve kontrolünü sağlamak</w:t>
      </w:r>
      <w:r w:rsidR="009E6EA2" w:rsidRPr="008B37E0">
        <w:rPr>
          <w:w w:val="102"/>
          <w:sz w:val="17"/>
          <w:szCs w:val="17"/>
        </w:rPr>
        <w:t>,</w:t>
      </w:r>
    </w:p>
    <w:p w14:paraId="604A6C6B" w14:textId="5711AA1A" w:rsidR="00DB6197" w:rsidRPr="008B37E0" w:rsidRDefault="008672CD"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İ</w:t>
      </w:r>
      <w:r w:rsidR="00614998" w:rsidRPr="008B37E0">
        <w:rPr>
          <w:w w:val="102"/>
          <w:sz w:val="17"/>
          <w:szCs w:val="17"/>
        </w:rPr>
        <w:t xml:space="preserve">şletmelerde </w:t>
      </w:r>
      <w:r w:rsidR="00040159" w:rsidRPr="008B37E0">
        <w:rPr>
          <w:w w:val="102"/>
          <w:sz w:val="17"/>
          <w:szCs w:val="17"/>
        </w:rPr>
        <w:t>staj/mesleki eğitim/</w:t>
      </w:r>
      <w:r w:rsidR="00A336AD" w:rsidRPr="008B37E0">
        <w:rPr>
          <w:w w:val="102"/>
          <w:sz w:val="17"/>
          <w:szCs w:val="17"/>
        </w:rPr>
        <w:t xml:space="preserve">uygulamaya </w:t>
      </w:r>
      <w:r w:rsidR="00614998" w:rsidRPr="008B37E0">
        <w:rPr>
          <w:w w:val="102"/>
          <w:sz w:val="17"/>
          <w:szCs w:val="17"/>
        </w:rPr>
        <w:t>başlamadan önce ö</w:t>
      </w:r>
      <w:r w:rsidR="000554C1" w:rsidRPr="008B37E0">
        <w:rPr>
          <w:w w:val="102"/>
          <w:sz w:val="17"/>
          <w:szCs w:val="17"/>
        </w:rPr>
        <w:t>ğrencilerine</w:t>
      </w:r>
      <w:r w:rsidR="00A35885" w:rsidRPr="008B37E0">
        <w:rPr>
          <w:w w:val="102"/>
          <w:sz w:val="17"/>
          <w:szCs w:val="17"/>
        </w:rPr>
        <w:t>,</w:t>
      </w:r>
      <w:r w:rsidR="00DB6197" w:rsidRPr="008B37E0">
        <w:rPr>
          <w:w w:val="102"/>
          <w:sz w:val="17"/>
          <w:szCs w:val="17"/>
        </w:rPr>
        <w:t xml:space="preserve"> iş sağl</w:t>
      </w:r>
      <w:r w:rsidR="00C239C3" w:rsidRPr="008B37E0">
        <w:rPr>
          <w:w w:val="102"/>
          <w:sz w:val="17"/>
          <w:szCs w:val="17"/>
        </w:rPr>
        <w:t>ığı ve güvenliği eğitimi</w:t>
      </w:r>
      <w:r w:rsidR="000554C1" w:rsidRPr="008B37E0">
        <w:rPr>
          <w:w w:val="102"/>
          <w:sz w:val="17"/>
          <w:szCs w:val="17"/>
        </w:rPr>
        <w:t>ni</w:t>
      </w:r>
      <w:r w:rsidR="00C239C3" w:rsidRPr="008B37E0">
        <w:rPr>
          <w:w w:val="102"/>
          <w:sz w:val="17"/>
          <w:szCs w:val="17"/>
        </w:rPr>
        <w:t xml:space="preserve"> vermek,</w:t>
      </w:r>
      <w:r w:rsidR="008B37E0" w:rsidRPr="008B37E0">
        <w:rPr>
          <w:w w:val="102"/>
          <w:sz w:val="17"/>
          <w:szCs w:val="17"/>
        </w:rPr>
        <w:t xml:space="preserve"> </w:t>
      </w:r>
      <w:r w:rsidRPr="008B37E0">
        <w:rPr>
          <w:w w:val="102"/>
          <w:sz w:val="17"/>
          <w:szCs w:val="17"/>
        </w:rPr>
        <w:t>eksik aşılarının tamamlanmasını sağlamak.</w:t>
      </w:r>
    </w:p>
    <w:p w14:paraId="222E3856" w14:textId="77777777" w:rsidR="006E1452" w:rsidRPr="008B37E0" w:rsidRDefault="00040159" w:rsidP="00A706C4">
      <w:pPr>
        <w:widowControl w:val="0"/>
        <w:numPr>
          <w:ilvl w:val="7"/>
          <w:numId w:val="7"/>
        </w:numPr>
        <w:tabs>
          <w:tab w:val="clear" w:pos="1069"/>
          <w:tab w:val="left" w:pos="1080"/>
        </w:tabs>
        <w:autoSpaceDE w:val="0"/>
        <w:autoSpaceDN w:val="0"/>
        <w:adjustRightInd w:val="0"/>
        <w:ind w:left="0" w:firstLine="720"/>
        <w:jc w:val="both"/>
        <w:rPr>
          <w:w w:val="102"/>
          <w:sz w:val="17"/>
          <w:szCs w:val="17"/>
        </w:rPr>
      </w:pPr>
      <w:r w:rsidRPr="008B37E0">
        <w:rPr>
          <w:w w:val="102"/>
          <w:sz w:val="17"/>
          <w:szCs w:val="17"/>
        </w:rPr>
        <w:t>Staj/mesleki eğitim/</w:t>
      </w:r>
      <w:r w:rsidR="00A336AD" w:rsidRPr="008B37E0">
        <w:rPr>
          <w:w w:val="102"/>
          <w:sz w:val="17"/>
          <w:szCs w:val="17"/>
        </w:rPr>
        <w:t>uygulama</w:t>
      </w:r>
      <w:r w:rsidR="006E1452" w:rsidRPr="008B37E0">
        <w:rPr>
          <w:w w:val="102"/>
          <w:sz w:val="17"/>
          <w:szCs w:val="17"/>
        </w:rPr>
        <w:t xml:space="preserve"> yapılacak kurumla iletişime geçilerek, </w:t>
      </w:r>
      <w:r w:rsidRPr="008B37E0">
        <w:rPr>
          <w:w w:val="102"/>
          <w:sz w:val="17"/>
          <w:szCs w:val="17"/>
        </w:rPr>
        <w:t>staj/mesleki eğitim/</w:t>
      </w:r>
      <w:r w:rsidR="00A336AD" w:rsidRPr="008B37E0">
        <w:rPr>
          <w:w w:val="102"/>
          <w:sz w:val="17"/>
          <w:szCs w:val="17"/>
        </w:rPr>
        <w:t>uygulama</w:t>
      </w:r>
      <w:r w:rsidR="000554C1" w:rsidRPr="008B37E0">
        <w:rPr>
          <w:w w:val="102"/>
          <w:sz w:val="17"/>
          <w:szCs w:val="17"/>
        </w:rPr>
        <w:t xml:space="preserve"> yapılacak kurumun banka bilgilerini</w:t>
      </w:r>
      <w:r w:rsidR="006E1452" w:rsidRPr="008B37E0">
        <w:rPr>
          <w:w w:val="102"/>
          <w:sz w:val="17"/>
          <w:szCs w:val="17"/>
        </w:rPr>
        <w:t xml:space="preserve"> öğren</w:t>
      </w:r>
      <w:r w:rsidR="000554C1" w:rsidRPr="008B37E0">
        <w:rPr>
          <w:w w:val="102"/>
          <w:sz w:val="17"/>
          <w:szCs w:val="17"/>
        </w:rPr>
        <w:t>erek</w:t>
      </w:r>
      <w:r w:rsidRPr="008B37E0">
        <w:rPr>
          <w:w w:val="102"/>
          <w:sz w:val="17"/>
          <w:szCs w:val="17"/>
        </w:rPr>
        <w:t>,</w:t>
      </w:r>
      <w:r w:rsidR="006E1452" w:rsidRPr="008B37E0">
        <w:rPr>
          <w:w w:val="102"/>
          <w:sz w:val="17"/>
          <w:szCs w:val="17"/>
        </w:rPr>
        <w:t xml:space="preserve"> öğrencilerin ilgili bankadan hesap açması</w:t>
      </w:r>
      <w:r w:rsidR="00CE3DB4" w:rsidRPr="008B37E0">
        <w:rPr>
          <w:w w:val="102"/>
          <w:sz w:val="17"/>
          <w:szCs w:val="17"/>
        </w:rPr>
        <w:t>nı sağla</w:t>
      </w:r>
      <w:r w:rsidR="006E1452" w:rsidRPr="008B37E0">
        <w:rPr>
          <w:w w:val="102"/>
          <w:sz w:val="17"/>
          <w:szCs w:val="17"/>
        </w:rPr>
        <w:t>mak.</w:t>
      </w:r>
    </w:p>
    <w:p w14:paraId="6234118F" w14:textId="77777777" w:rsidR="00D33ABD" w:rsidRPr="008B37E0" w:rsidRDefault="00C40CDE" w:rsidP="00A706C4">
      <w:pPr>
        <w:widowControl w:val="0"/>
        <w:autoSpaceDE w:val="0"/>
        <w:autoSpaceDN w:val="0"/>
        <w:adjustRightInd w:val="0"/>
        <w:ind w:firstLine="708"/>
        <w:jc w:val="both"/>
        <w:rPr>
          <w:w w:val="103"/>
          <w:sz w:val="17"/>
          <w:szCs w:val="17"/>
        </w:rPr>
      </w:pPr>
      <w:r w:rsidRPr="008B37E0">
        <w:rPr>
          <w:b/>
          <w:spacing w:val="-3"/>
          <w:sz w:val="17"/>
          <w:szCs w:val="17"/>
        </w:rPr>
        <w:t>Madde</w:t>
      </w:r>
      <w:r w:rsidRPr="008B37E0">
        <w:rPr>
          <w:b/>
          <w:w w:val="103"/>
          <w:sz w:val="17"/>
          <w:szCs w:val="17"/>
        </w:rPr>
        <w:t xml:space="preserve"> 1</w:t>
      </w:r>
      <w:r w:rsidR="002A282D" w:rsidRPr="008B37E0">
        <w:rPr>
          <w:b/>
          <w:w w:val="103"/>
          <w:sz w:val="17"/>
          <w:szCs w:val="17"/>
        </w:rPr>
        <w:t>5</w:t>
      </w:r>
      <w:r w:rsidR="003B6154" w:rsidRPr="008B37E0">
        <w:rPr>
          <w:b/>
          <w:w w:val="103"/>
          <w:sz w:val="17"/>
          <w:szCs w:val="17"/>
        </w:rPr>
        <w:t>-S</w:t>
      </w:r>
      <w:r w:rsidR="00040159" w:rsidRPr="008B37E0">
        <w:rPr>
          <w:b/>
          <w:w w:val="103"/>
          <w:sz w:val="17"/>
          <w:szCs w:val="17"/>
        </w:rPr>
        <w:t>taj/Mesleki Eğitim/</w:t>
      </w:r>
      <w:r w:rsidR="003B6154" w:rsidRPr="008B37E0">
        <w:rPr>
          <w:b/>
          <w:w w:val="103"/>
          <w:sz w:val="17"/>
          <w:szCs w:val="17"/>
        </w:rPr>
        <w:t>Uygulama Yapan</w:t>
      </w:r>
      <w:r w:rsidRPr="008B37E0">
        <w:rPr>
          <w:b/>
          <w:w w:val="103"/>
          <w:sz w:val="17"/>
          <w:szCs w:val="17"/>
        </w:rPr>
        <w:t xml:space="preserve"> Öğrencilerin Görev ve Sorumlulukları:</w:t>
      </w:r>
    </w:p>
    <w:p w14:paraId="02927E62" w14:textId="0F7D219E"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İş yerinin şartlarına</w:t>
      </w:r>
      <w:r w:rsidR="0082354A" w:rsidRPr="008B37E0">
        <w:rPr>
          <w:spacing w:val="-2"/>
          <w:sz w:val="17"/>
          <w:szCs w:val="17"/>
        </w:rPr>
        <w:t>;</w:t>
      </w:r>
      <w:r w:rsidR="008B37E0" w:rsidRPr="008B37E0">
        <w:rPr>
          <w:spacing w:val="-2"/>
          <w:sz w:val="17"/>
          <w:szCs w:val="17"/>
        </w:rPr>
        <w:t xml:space="preserve"> </w:t>
      </w:r>
      <w:r w:rsidR="00885DAD" w:rsidRPr="008B37E0">
        <w:rPr>
          <w:spacing w:val="-2"/>
          <w:sz w:val="17"/>
          <w:szCs w:val="17"/>
        </w:rPr>
        <w:t>kılık</w:t>
      </w:r>
      <w:r w:rsidR="0082354A" w:rsidRPr="008B37E0">
        <w:rPr>
          <w:spacing w:val="-2"/>
          <w:sz w:val="17"/>
          <w:szCs w:val="17"/>
        </w:rPr>
        <w:t>,</w:t>
      </w:r>
      <w:r w:rsidR="00885DAD" w:rsidRPr="008B37E0">
        <w:rPr>
          <w:spacing w:val="-2"/>
          <w:sz w:val="17"/>
          <w:szCs w:val="17"/>
        </w:rPr>
        <w:t xml:space="preserve"> kıyafet </w:t>
      </w:r>
      <w:r w:rsidRPr="008B37E0">
        <w:rPr>
          <w:spacing w:val="-2"/>
          <w:sz w:val="17"/>
          <w:szCs w:val="17"/>
        </w:rPr>
        <w:t xml:space="preserve">ve çalışma düzenine uymak, </w:t>
      </w:r>
    </w:p>
    <w:p w14:paraId="49072A80" w14:textId="77777777"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Gizlilik gerektiren konular ile kişilere ait özel bilgileri başkalarıyla paylaşmamak</w:t>
      </w:r>
      <w:r w:rsidR="00D33ABD" w:rsidRPr="008B37E0">
        <w:rPr>
          <w:spacing w:val="-3"/>
          <w:sz w:val="17"/>
          <w:szCs w:val="17"/>
        </w:rPr>
        <w:t xml:space="preserve">, </w:t>
      </w:r>
    </w:p>
    <w:p w14:paraId="32F6537C" w14:textId="77777777" w:rsidR="00D33ABD" w:rsidRPr="008B37E0" w:rsidRDefault="00D33AB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2"/>
          <w:sz w:val="17"/>
          <w:szCs w:val="17"/>
        </w:rPr>
        <w:t xml:space="preserve">Sendikal etkinliklere katılmamak, </w:t>
      </w:r>
    </w:p>
    <w:p w14:paraId="2EED8481" w14:textId="396915FB" w:rsidR="00D33ABD" w:rsidRPr="008B37E0" w:rsidRDefault="00885DAD" w:rsidP="00A706C4">
      <w:pPr>
        <w:widowControl w:val="0"/>
        <w:numPr>
          <w:ilvl w:val="7"/>
          <w:numId w:val="8"/>
        </w:numPr>
        <w:tabs>
          <w:tab w:val="clear" w:pos="2880"/>
          <w:tab w:val="num" w:pos="1080"/>
        </w:tabs>
        <w:autoSpaceDE w:val="0"/>
        <w:autoSpaceDN w:val="0"/>
        <w:adjustRightInd w:val="0"/>
        <w:ind w:left="0" w:firstLine="720"/>
        <w:jc w:val="both"/>
        <w:rPr>
          <w:spacing w:val="-3"/>
          <w:sz w:val="17"/>
          <w:szCs w:val="17"/>
        </w:rPr>
      </w:pPr>
      <w:r w:rsidRPr="008B37E0">
        <w:rPr>
          <w:spacing w:val="-3"/>
          <w:sz w:val="17"/>
          <w:szCs w:val="17"/>
        </w:rPr>
        <w:t>Eğitime</w:t>
      </w:r>
      <w:r w:rsidR="008B37E0" w:rsidRPr="008B37E0">
        <w:rPr>
          <w:spacing w:val="-3"/>
          <w:sz w:val="17"/>
          <w:szCs w:val="17"/>
        </w:rPr>
        <w:t xml:space="preserve"> </w:t>
      </w:r>
      <w:r w:rsidR="00D05ABA" w:rsidRPr="008B37E0">
        <w:rPr>
          <w:spacing w:val="-3"/>
          <w:sz w:val="17"/>
          <w:szCs w:val="17"/>
        </w:rPr>
        <w:t>düzenli olarak devam etmek.</w:t>
      </w:r>
    </w:p>
    <w:p w14:paraId="69011523" w14:textId="1F050E96" w:rsidR="00C47F5C" w:rsidRPr="008B37E0" w:rsidRDefault="002A282D" w:rsidP="00A706C4">
      <w:pPr>
        <w:widowControl w:val="0"/>
        <w:autoSpaceDE w:val="0"/>
        <w:autoSpaceDN w:val="0"/>
        <w:adjustRightInd w:val="0"/>
        <w:ind w:firstLine="708"/>
        <w:jc w:val="both"/>
        <w:rPr>
          <w:sz w:val="17"/>
          <w:szCs w:val="17"/>
        </w:rPr>
      </w:pPr>
      <w:r w:rsidRPr="008B37E0">
        <w:rPr>
          <w:b/>
          <w:sz w:val="17"/>
          <w:szCs w:val="17"/>
        </w:rPr>
        <w:t>Madde 16</w:t>
      </w:r>
      <w:r w:rsidR="00ED3721" w:rsidRPr="008B37E0">
        <w:rPr>
          <w:b/>
          <w:sz w:val="17"/>
          <w:szCs w:val="17"/>
        </w:rPr>
        <w:t xml:space="preserve">- </w:t>
      </w:r>
      <w:r w:rsidR="00ED3721" w:rsidRPr="008B37E0">
        <w:rPr>
          <w:sz w:val="17"/>
          <w:szCs w:val="17"/>
        </w:rPr>
        <w:t xml:space="preserve">Eğitim kurumu,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ED3721" w:rsidRPr="008B37E0">
        <w:rPr>
          <w:sz w:val="17"/>
          <w:szCs w:val="17"/>
        </w:rPr>
        <w:t>yapılan kurum ve öğrenciler</w:t>
      </w:r>
      <w:r w:rsidR="00040159" w:rsidRPr="008B37E0">
        <w:rPr>
          <w:sz w:val="17"/>
          <w:szCs w:val="17"/>
        </w:rPr>
        <w:t xml:space="preserve"> İzmir İl Sağlık Müdürlüğü Staj</w:t>
      </w:r>
      <w:r w:rsidR="000554C1" w:rsidRPr="008B37E0">
        <w:rPr>
          <w:sz w:val="17"/>
          <w:szCs w:val="17"/>
        </w:rPr>
        <w:t>/Mesleki Eğitim</w:t>
      </w:r>
      <w:r w:rsidR="00040159" w:rsidRPr="008B37E0">
        <w:rPr>
          <w:sz w:val="17"/>
          <w:szCs w:val="17"/>
        </w:rPr>
        <w:t>/</w:t>
      </w:r>
      <w:r w:rsidR="003B6154" w:rsidRPr="008B37E0">
        <w:rPr>
          <w:sz w:val="17"/>
          <w:szCs w:val="17"/>
        </w:rPr>
        <w:t>Uygulama</w:t>
      </w:r>
      <w:r w:rsidR="008B37E0" w:rsidRPr="008B37E0">
        <w:rPr>
          <w:sz w:val="17"/>
          <w:szCs w:val="17"/>
        </w:rPr>
        <w:t xml:space="preserve"> </w:t>
      </w:r>
      <w:r w:rsidR="0096351D" w:rsidRPr="008B37E0">
        <w:rPr>
          <w:sz w:val="17"/>
          <w:szCs w:val="17"/>
        </w:rPr>
        <w:t>Rehberine</w:t>
      </w:r>
      <w:r w:rsidR="008B37E0" w:rsidRPr="008B37E0">
        <w:rPr>
          <w:sz w:val="17"/>
          <w:szCs w:val="17"/>
        </w:rPr>
        <w:t xml:space="preserve"> </w:t>
      </w:r>
      <w:r w:rsidR="00ED3721" w:rsidRPr="008B37E0">
        <w:rPr>
          <w:sz w:val="17"/>
          <w:szCs w:val="17"/>
        </w:rPr>
        <w:t xml:space="preserve">uymakla yükümlüdür. </w:t>
      </w:r>
    </w:p>
    <w:p w14:paraId="0EDAD1FF" w14:textId="77777777" w:rsidR="00E15548" w:rsidRPr="008B37E0" w:rsidRDefault="00E15548" w:rsidP="00A706C4">
      <w:pPr>
        <w:widowControl w:val="0"/>
        <w:autoSpaceDE w:val="0"/>
        <w:autoSpaceDN w:val="0"/>
        <w:adjustRightInd w:val="0"/>
        <w:ind w:left="708"/>
        <w:jc w:val="both"/>
        <w:rPr>
          <w:b/>
          <w:w w:val="103"/>
          <w:sz w:val="17"/>
          <w:szCs w:val="17"/>
        </w:rPr>
      </w:pPr>
      <w:r w:rsidRPr="008B37E0">
        <w:rPr>
          <w:b/>
          <w:w w:val="103"/>
          <w:sz w:val="17"/>
          <w:szCs w:val="17"/>
        </w:rPr>
        <w:t xml:space="preserve">SÖZLEŞMENİN FESHİ </w:t>
      </w:r>
    </w:p>
    <w:p w14:paraId="7BB6D469" w14:textId="77777777" w:rsidR="00E15548" w:rsidRPr="008B37E0" w:rsidRDefault="00C40CDE" w:rsidP="00A706C4">
      <w:pPr>
        <w:widowControl w:val="0"/>
        <w:autoSpaceDE w:val="0"/>
        <w:autoSpaceDN w:val="0"/>
        <w:adjustRightInd w:val="0"/>
        <w:ind w:left="708"/>
        <w:jc w:val="both"/>
        <w:rPr>
          <w:sz w:val="17"/>
          <w:szCs w:val="17"/>
        </w:rPr>
      </w:pPr>
      <w:r w:rsidRPr="008B37E0">
        <w:rPr>
          <w:b/>
          <w:w w:val="103"/>
          <w:sz w:val="17"/>
          <w:szCs w:val="17"/>
        </w:rPr>
        <w:t>Madde 1</w:t>
      </w:r>
      <w:r w:rsidR="002A282D" w:rsidRPr="008B37E0">
        <w:rPr>
          <w:b/>
          <w:w w:val="103"/>
          <w:sz w:val="17"/>
          <w:szCs w:val="17"/>
        </w:rPr>
        <w:t>7</w:t>
      </w:r>
      <w:r w:rsidRPr="008B37E0">
        <w:rPr>
          <w:b/>
          <w:w w:val="103"/>
          <w:sz w:val="17"/>
          <w:szCs w:val="17"/>
        </w:rPr>
        <w:t>-</w:t>
      </w:r>
      <w:r w:rsidR="00E15548" w:rsidRPr="008B37E0">
        <w:rPr>
          <w:sz w:val="17"/>
          <w:szCs w:val="17"/>
        </w:rPr>
        <w:t xml:space="preserve">Sözleşme; </w:t>
      </w:r>
    </w:p>
    <w:p w14:paraId="2FFFC9DD" w14:textId="77777777" w:rsidR="00C47F5C" w:rsidRPr="008B37E0" w:rsidRDefault="00E15548" w:rsidP="00A706C4">
      <w:pPr>
        <w:widowControl w:val="0"/>
        <w:numPr>
          <w:ilvl w:val="7"/>
          <w:numId w:val="3"/>
        </w:numPr>
        <w:tabs>
          <w:tab w:val="clear" w:pos="2880"/>
          <w:tab w:val="num" w:pos="1080"/>
        </w:tabs>
        <w:autoSpaceDE w:val="0"/>
        <w:autoSpaceDN w:val="0"/>
        <w:adjustRightInd w:val="0"/>
        <w:ind w:left="1080"/>
        <w:jc w:val="both"/>
        <w:rPr>
          <w:w w:val="103"/>
          <w:sz w:val="17"/>
          <w:szCs w:val="17"/>
        </w:rPr>
      </w:pPr>
      <w:r w:rsidRPr="008B37E0">
        <w:rPr>
          <w:spacing w:val="-3"/>
          <w:sz w:val="17"/>
          <w:szCs w:val="17"/>
        </w:rPr>
        <w:t xml:space="preserve">İş yerinin çeşitli sebeplerle kapatılması, </w:t>
      </w:r>
    </w:p>
    <w:p w14:paraId="02EFF7BC" w14:textId="77777777" w:rsidR="00E15548" w:rsidRPr="008B37E0" w:rsidRDefault="00E15548" w:rsidP="00A706C4">
      <w:pPr>
        <w:widowControl w:val="0"/>
        <w:numPr>
          <w:ilvl w:val="7"/>
          <w:numId w:val="3"/>
        </w:numPr>
        <w:tabs>
          <w:tab w:val="clear" w:pos="2880"/>
          <w:tab w:val="num" w:pos="1080"/>
        </w:tabs>
        <w:autoSpaceDE w:val="0"/>
        <w:autoSpaceDN w:val="0"/>
        <w:adjustRightInd w:val="0"/>
        <w:ind w:left="0" w:firstLine="720"/>
        <w:jc w:val="both"/>
        <w:rPr>
          <w:w w:val="103"/>
          <w:sz w:val="17"/>
          <w:szCs w:val="17"/>
        </w:rPr>
      </w:pPr>
      <w:r w:rsidRPr="008B37E0">
        <w:rPr>
          <w:sz w:val="17"/>
          <w:szCs w:val="17"/>
        </w:rPr>
        <w:t xml:space="preserve">Öğrencilerin </w:t>
      </w:r>
      <w:r w:rsidRPr="008B37E0">
        <w:rPr>
          <w:w w:val="102"/>
          <w:sz w:val="17"/>
          <w:szCs w:val="17"/>
        </w:rPr>
        <w:t>Yükseköğretim Kurumları</w:t>
      </w:r>
      <w:r w:rsidRPr="008B37E0">
        <w:rPr>
          <w:sz w:val="17"/>
          <w:szCs w:val="17"/>
        </w:rPr>
        <w:t xml:space="preserve"> Öğrenci Disiplin Yönetmeliği hükümlerine </w:t>
      </w:r>
      <w:r w:rsidRPr="008B37E0">
        <w:rPr>
          <w:w w:val="105"/>
          <w:sz w:val="17"/>
          <w:szCs w:val="17"/>
        </w:rPr>
        <w:t xml:space="preserve">göre uzaklaştırma cezası aldığı sürece veya çıkarma cezası alarak ilişiğinin kesilmesi </w:t>
      </w:r>
      <w:r w:rsidRPr="008B37E0">
        <w:rPr>
          <w:spacing w:val="-3"/>
          <w:sz w:val="17"/>
          <w:szCs w:val="17"/>
        </w:rPr>
        <w:t xml:space="preserve">durumunda sözleşme feshedilir. </w:t>
      </w:r>
    </w:p>
    <w:p w14:paraId="4AFF8F9C" w14:textId="77777777" w:rsidR="00C47F5C" w:rsidRPr="008B37E0" w:rsidRDefault="00BA7E2D" w:rsidP="00A706C4">
      <w:pPr>
        <w:widowControl w:val="0"/>
        <w:autoSpaceDE w:val="0"/>
        <w:autoSpaceDN w:val="0"/>
        <w:adjustRightInd w:val="0"/>
        <w:ind w:firstLine="708"/>
        <w:jc w:val="both"/>
        <w:rPr>
          <w:b/>
          <w:w w:val="102"/>
          <w:sz w:val="17"/>
          <w:szCs w:val="17"/>
        </w:rPr>
      </w:pPr>
      <w:r w:rsidRPr="008B37E0">
        <w:rPr>
          <w:b/>
          <w:w w:val="102"/>
          <w:sz w:val="17"/>
          <w:szCs w:val="17"/>
        </w:rPr>
        <w:t>DİĞER HUSUSLAR</w:t>
      </w:r>
    </w:p>
    <w:p w14:paraId="493522E0" w14:textId="3A7935CC" w:rsidR="004A0C4F" w:rsidRPr="008B37E0" w:rsidRDefault="00C40CDE" w:rsidP="00A706C4">
      <w:pPr>
        <w:widowControl w:val="0"/>
        <w:autoSpaceDE w:val="0"/>
        <w:autoSpaceDN w:val="0"/>
        <w:adjustRightInd w:val="0"/>
        <w:ind w:firstLine="708"/>
        <w:jc w:val="both"/>
        <w:rPr>
          <w:spacing w:val="-3"/>
          <w:sz w:val="17"/>
          <w:szCs w:val="17"/>
        </w:rPr>
      </w:pPr>
      <w:r w:rsidRPr="008B37E0">
        <w:rPr>
          <w:b/>
          <w:sz w:val="17"/>
          <w:szCs w:val="17"/>
        </w:rPr>
        <w:t>Madde 1</w:t>
      </w:r>
      <w:r w:rsidR="002A282D" w:rsidRPr="008B37E0">
        <w:rPr>
          <w:b/>
          <w:sz w:val="17"/>
          <w:szCs w:val="17"/>
        </w:rPr>
        <w:t>8</w:t>
      </w:r>
      <w:r w:rsidRPr="008B37E0">
        <w:rPr>
          <w:b/>
          <w:sz w:val="17"/>
          <w:szCs w:val="17"/>
        </w:rPr>
        <w:t>-</w:t>
      </w:r>
      <w:r w:rsidR="004A0C4F" w:rsidRPr="008B37E0">
        <w:rPr>
          <w:sz w:val="17"/>
          <w:szCs w:val="17"/>
        </w:rPr>
        <w:t xml:space="preserve">İşletmelerde </w:t>
      </w:r>
      <w:r w:rsidR="00040159" w:rsidRPr="008B37E0">
        <w:rPr>
          <w:sz w:val="17"/>
          <w:szCs w:val="17"/>
        </w:rPr>
        <w:t>staj/mesleki eğitim/</w:t>
      </w:r>
      <w:r w:rsidR="003B6154" w:rsidRPr="008B37E0">
        <w:rPr>
          <w:sz w:val="17"/>
          <w:szCs w:val="17"/>
        </w:rPr>
        <w:t>uygulama</w:t>
      </w:r>
      <w:r w:rsidR="008B37E0" w:rsidRPr="008B37E0">
        <w:rPr>
          <w:sz w:val="17"/>
          <w:szCs w:val="17"/>
        </w:rPr>
        <w:t xml:space="preserve"> </w:t>
      </w:r>
      <w:r w:rsidR="004A0C4F" w:rsidRPr="008B37E0">
        <w:rPr>
          <w:sz w:val="17"/>
          <w:szCs w:val="17"/>
        </w:rPr>
        <w:t>yapan öğ</w:t>
      </w:r>
      <w:r w:rsidR="0068379E" w:rsidRPr="008B37E0">
        <w:rPr>
          <w:sz w:val="17"/>
          <w:szCs w:val="17"/>
        </w:rPr>
        <w:t xml:space="preserve">renciler hakkında bu sözleşmede </w:t>
      </w:r>
      <w:r w:rsidR="001011BF" w:rsidRPr="008B37E0">
        <w:rPr>
          <w:sz w:val="17"/>
          <w:szCs w:val="17"/>
        </w:rPr>
        <w:t>yer almayan</w:t>
      </w:r>
      <w:r w:rsidR="008B37E0" w:rsidRPr="008B37E0">
        <w:rPr>
          <w:sz w:val="17"/>
          <w:szCs w:val="17"/>
        </w:rPr>
        <w:t xml:space="preserve"> </w:t>
      </w:r>
      <w:r w:rsidR="004A0C4F" w:rsidRPr="008B37E0">
        <w:rPr>
          <w:spacing w:val="-3"/>
          <w:sz w:val="17"/>
          <w:szCs w:val="17"/>
        </w:rPr>
        <w:t xml:space="preserve">diğer hususlarda, ilgili mevzuat hükümlerine göre işlem yapılır. </w:t>
      </w:r>
    </w:p>
    <w:p w14:paraId="1687B5A2" w14:textId="77777777" w:rsidR="00A706C4" w:rsidRPr="008B37E0" w:rsidRDefault="00A706C4" w:rsidP="00A706C4">
      <w:pPr>
        <w:widowControl w:val="0"/>
        <w:autoSpaceDE w:val="0"/>
        <w:autoSpaceDN w:val="0"/>
        <w:adjustRightInd w:val="0"/>
        <w:spacing w:line="276" w:lineRule="exact"/>
        <w:ind w:firstLine="709"/>
        <w:rPr>
          <w:color w:val="000000"/>
          <w:spacing w:val="-3"/>
          <w:sz w:val="17"/>
          <w:szCs w:val="17"/>
        </w:rPr>
        <w:sectPr w:rsidR="00A706C4" w:rsidRPr="008B37E0" w:rsidSect="008B37E0">
          <w:type w:val="continuous"/>
          <w:pgSz w:w="11906" w:h="16838"/>
          <w:pgMar w:top="993" w:right="707" w:bottom="1135" w:left="851" w:header="397" w:footer="397" w:gutter="0"/>
          <w:cols w:num="2" w:space="284"/>
          <w:docGrid w:linePitch="360"/>
        </w:sectPr>
      </w:pPr>
    </w:p>
    <w:p w14:paraId="6F4FBB8D" w14:textId="77777777" w:rsidR="00E54D05" w:rsidRPr="008B37E0" w:rsidRDefault="00E54D05" w:rsidP="00A706C4">
      <w:pPr>
        <w:jc w:val="both"/>
        <w:rPr>
          <w:b/>
          <w:sz w:val="16"/>
          <w:szCs w:val="16"/>
        </w:rPr>
      </w:pPr>
    </w:p>
    <w:sectPr w:rsidR="00E54D05" w:rsidRPr="008B37E0" w:rsidSect="000267CA">
      <w:type w:val="continuous"/>
      <w:pgSz w:w="11906" w:h="16838"/>
      <w:pgMar w:top="1417" w:right="849"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F632E7" w14:textId="77777777" w:rsidR="00CB368D" w:rsidRDefault="00CB368D" w:rsidP="00A706C4">
      <w:r>
        <w:separator/>
      </w:r>
    </w:p>
  </w:endnote>
  <w:endnote w:type="continuationSeparator" w:id="0">
    <w:p w14:paraId="0985BE70" w14:textId="77777777" w:rsidR="00CB368D" w:rsidRDefault="00CB368D" w:rsidP="00A70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A2"/>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8900"/>
      <w:docPartObj>
        <w:docPartGallery w:val="Page Numbers (Bottom of Page)"/>
        <w:docPartUnique/>
      </w:docPartObj>
    </w:sdtPr>
    <w:sdtContent>
      <w:p w14:paraId="0A4B1D50" w14:textId="77777777" w:rsidR="00A706C4" w:rsidRDefault="00D10F97">
        <w:pPr>
          <w:pStyle w:val="AltBilgi"/>
        </w:pPr>
        <w:r>
          <w:fldChar w:fldCharType="begin"/>
        </w:r>
        <w:r>
          <w:instrText xml:space="preserve"> PAGE   \* MERGEFORMAT </w:instrText>
        </w:r>
        <w:r>
          <w:fldChar w:fldCharType="separate"/>
        </w:r>
        <w:r w:rsidR="002B5767">
          <w:rPr>
            <w:noProof/>
          </w:rPr>
          <w:t>1</w:t>
        </w:r>
        <w:r>
          <w:rPr>
            <w:noProof/>
          </w:rPr>
          <w:fldChar w:fldCharType="end"/>
        </w:r>
      </w:p>
    </w:sdtContent>
  </w:sdt>
  <w:p w14:paraId="7EB03A49" w14:textId="77777777" w:rsidR="00A706C4" w:rsidRDefault="00A706C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0B86AF" w14:textId="77777777" w:rsidR="00CB368D" w:rsidRDefault="00CB368D" w:rsidP="00A706C4">
      <w:r>
        <w:separator/>
      </w:r>
    </w:p>
  </w:footnote>
  <w:footnote w:type="continuationSeparator" w:id="0">
    <w:p w14:paraId="2A1D2E99" w14:textId="77777777" w:rsidR="00CB368D" w:rsidRDefault="00CB368D" w:rsidP="00A706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8E49F1"/>
    <w:multiLevelType w:val="multilevel"/>
    <w:tmpl w:val="041F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193942CA"/>
    <w:multiLevelType w:val="hybridMultilevel"/>
    <w:tmpl w:val="FD0A18EE"/>
    <w:lvl w:ilvl="0" w:tplc="C4F44C7A">
      <w:start w:val="1"/>
      <w:numFmt w:val="lowerLetter"/>
      <w:lvlText w:val="%1)"/>
      <w:lvlJc w:val="left"/>
      <w:pPr>
        <w:tabs>
          <w:tab w:val="num" w:pos="680"/>
        </w:tabs>
        <w:ind w:left="680" w:hanging="510"/>
      </w:pPr>
      <w:rPr>
        <w:rFonts w:hint="default"/>
      </w:rPr>
    </w:lvl>
    <w:lvl w:ilvl="1" w:tplc="041F0019">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15:restartNumberingAfterBreak="0">
    <w:nsid w:val="265003EE"/>
    <w:multiLevelType w:val="hybridMultilevel"/>
    <w:tmpl w:val="5C768F1A"/>
    <w:lvl w:ilvl="0" w:tplc="442CAD7C">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27C57C2B"/>
    <w:multiLevelType w:val="multilevel"/>
    <w:tmpl w:val="A11E6AC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443A1FAD"/>
    <w:multiLevelType w:val="multilevel"/>
    <w:tmpl w:val="59661C8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7111CDA"/>
    <w:multiLevelType w:val="multilevel"/>
    <w:tmpl w:val="E318BB5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487F6639"/>
    <w:multiLevelType w:val="multilevel"/>
    <w:tmpl w:val="C1D8F8A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360"/>
        </w:tabs>
        <w:ind w:left="360"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4A7069D3"/>
    <w:multiLevelType w:val="multilevel"/>
    <w:tmpl w:val="76C613D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4C522B6A"/>
    <w:multiLevelType w:val="multilevel"/>
    <w:tmpl w:val="11FC6B7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lowerLetter"/>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1069"/>
        </w:tabs>
        <w:ind w:left="1069" w:hanging="360"/>
      </w:pPr>
      <w:rPr>
        <w:rFonts w:hint="default"/>
        <w:b/>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4F541DD3"/>
    <w:multiLevelType w:val="multilevel"/>
    <w:tmpl w:val="407C501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025135333">
    <w:abstractNumId w:val="0"/>
  </w:num>
  <w:num w:numId="2" w16cid:durableId="2087459873">
    <w:abstractNumId w:val="7"/>
  </w:num>
  <w:num w:numId="3" w16cid:durableId="1460998380">
    <w:abstractNumId w:val="5"/>
  </w:num>
  <w:num w:numId="4" w16cid:durableId="1890915964">
    <w:abstractNumId w:val="6"/>
  </w:num>
  <w:num w:numId="5" w16cid:durableId="662003682">
    <w:abstractNumId w:val="9"/>
  </w:num>
  <w:num w:numId="6" w16cid:durableId="12920814">
    <w:abstractNumId w:val="3"/>
  </w:num>
  <w:num w:numId="7" w16cid:durableId="2030139634">
    <w:abstractNumId w:val="8"/>
  </w:num>
  <w:num w:numId="8" w16cid:durableId="1598101967">
    <w:abstractNumId w:val="4"/>
  </w:num>
  <w:num w:numId="9" w16cid:durableId="878981291">
    <w:abstractNumId w:val="1"/>
  </w:num>
  <w:num w:numId="10" w16cid:durableId="5109953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D05"/>
    <w:rsid w:val="000128F4"/>
    <w:rsid w:val="00015B1A"/>
    <w:rsid w:val="000267CA"/>
    <w:rsid w:val="00040159"/>
    <w:rsid w:val="00044226"/>
    <w:rsid w:val="000473CB"/>
    <w:rsid w:val="000554C1"/>
    <w:rsid w:val="000E461B"/>
    <w:rsid w:val="001011BF"/>
    <w:rsid w:val="00106F3F"/>
    <w:rsid w:val="001172C6"/>
    <w:rsid w:val="001445BB"/>
    <w:rsid w:val="00147AE7"/>
    <w:rsid w:val="00192C34"/>
    <w:rsid w:val="001B3A92"/>
    <w:rsid w:val="001C3967"/>
    <w:rsid w:val="001C6BF2"/>
    <w:rsid w:val="001E23F4"/>
    <w:rsid w:val="001F2E79"/>
    <w:rsid w:val="001F3CA7"/>
    <w:rsid w:val="00225D15"/>
    <w:rsid w:val="00254553"/>
    <w:rsid w:val="00255F42"/>
    <w:rsid w:val="00283BF0"/>
    <w:rsid w:val="002A282D"/>
    <w:rsid w:val="002B365A"/>
    <w:rsid w:val="002B5767"/>
    <w:rsid w:val="002D5C97"/>
    <w:rsid w:val="002E61A8"/>
    <w:rsid w:val="0030090E"/>
    <w:rsid w:val="003040A5"/>
    <w:rsid w:val="003045A7"/>
    <w:rsid w:val="003271C4"/>
    <w:rsid w:val="0034309D"/>
    <w:rsid w:val="00350030"/>
    <w:rsid w:val="003527DB"/>
    <w:rsid w:val="0038421D"/>
    <w:rsid w:val="00391281"/>
    <w:rsid w:val="003A6761"/>
    <w:rsid w:val="003B01C9"/>
    <w:rsid w:val="003B6154"/>
    <w:rsid w:val="003B7929"/>
    <w:rsid w:val="003C38ED"/>
    <w:rsid w:val="003E57B1"/>
    <w:rsid w:val="003F0B39"/>
    <w:rsid w:val="003F2607"/>
    <w:rsid w:val="00404AC0"/>
    <w:rsid w:val="00405D6C"/>
    <w:rsid w:val="00423FE8"/>
    <w:rsid w:val="00424FE0"/>
    <w:rsid w:val="00497462"/>
    <w:rsid w:val="004A0C4F"/>
    <w:rsid w:val="004A391B"/>
    <w:rsid w:val="004D0365"/>
    <w:rsid w:val="004E09A5"/>
    <w:rsid w:val="00511CE6"/>
    <w:rsid w:val="0051420E"/>
    <w:rsid w:val="00517D91"/>
    <w:rsid w:val="005550E6"/>
    <w:rsid w:val="005964D5"/>
    <w:rsid w:val="005E1F80"/>
    <w:rsid w:val="00605DAE"/>
    <w:rsid w:val="00614998"/>
    <w:rsid w:val="00647064"/>
    <w:rsid w:val="0068379E"/>
    <w:rsid w:val="006B71B8"/>
    <w:rsid w:val="006D4106"/>
    <w:rsid w:val="006D6A4A"/>
    <w:rsid w:val="006E1452"/>
    <w:rsid w:val="006E4665"/>
    <w:rsid w:val="006F4F33"/>
    <w:rsid w:val="00706387"/>
    <w:rsid w:val="00710A5C"/>
    <w:rsid w:val="00714D07"/>
    <w:rsid w:val="00715BE9"/>
    <w:rsid w:val="007413EC"/>
    <w:rsid w:val="00763703"/>
    <w:rsid w:val="007650E5"/>
    <w:rsid w:val="00770F79"/>
    <w:rsid w:val="00775587"/>
    <w:rsid w:val="007A230D"/>
    <w:rsid w:val="007D6D49"/>
    <w:rsid w:val="007E0D0A"/>
    <w:rsid w:val="0081702C"/>
    <w:rsid w:val="0082354A"/>
    <w:rsid w:val="008238D8"/>
    <w:rsid w:val="008672CD"/>
    <w:rsid w:val="00872D58"/>
    <w:rsid w:val="00885DAD"/>
    <w:rsid w:val="00891981"/>
    <w:rsid w:val="008A603D"/>
    <w:rsid w:val="008B37E0"/>
    <w:rsid w:val="008C4430"/>
    <w:rsid w:val="008C64DE"/>
    <w:rsid w:val="00910BEA"/>
    <w:rsid w:val="0096351D"/>
    <w:rsid w:val="00975D8F"/>
    <w:rsid w:val="00982284"/>
    <w:rsid w:val="00983BE5"/>
    <w:rsid w:val="00987011"/>
    <w:rsid w:val="009D243C"/>
    <w:rsid w:val="009D3A8E"/>
    <w:rsid w:val="009D61A9"/>
    <w:rsid w:val="009E6EA2"/>
    <w:rsid w:val="00A06852"/>
    <w:rsid w:val="00A06DC8"/>
    <w:rsid w:val="00A13766"/>
    <w:rsid w:val="00A25497"/>
    <w:rsid w:val="00A336AD"/>
    <w:rsid w:val="00A33CD1"/>
    <w:rsid w:val="00A35885"/>
    <w:rsid w:val="00A469DB"/>
    <w:rsid w:val="00A63D80"/>
    <w:rsid w:val="00A706C4"/>
    <w:rsid w:val="00A74161"/>
    <w:rsid w:val="00A86E81"/>
    <w:rsid w:val="00AB5A96"/>
    <w:rsid w:val="00B14A11"/>
    <w:rsid w:val="00B52616"/>
    <w:rsid w:val="00B54D74"/>
    <w:rsid w:val="00B63E56"/>
    <w:rsid w:val="00B6446F"/>
    <w:rsid w:val="00B756AB"/>
    <w:rsid w:val="00B86833"/>
    <w:rsid w:val="00BA6C61"/>
    <w:rsid w:val="00BA7E2D"/>
    <w:rsid w:val="00BD520C"/>
    <w:rsid w:val="00BE05BD"/>
    <w:rsid w:val="00C239C3"/>
    <w:rsid w:val="00C307E4"/>
    <w:rsid w:val="00C31637"/>
    <w:rsid w:val="00C40CDE"/>
    <w:rsid w:val="00C4118B"/>
    <w:rsid w:val="00C47F5C"/>
    <w:rsid w:val="00CB368D"/>
    <w:rsid w:val="00CB6BFE"/>
    <w:rsid w:val="00CC0139"/>
    <w:rsid w:val="00CE3DB4"/>
    <w:rsid w:val="00CE641A"/>
    <w:rsid w:val="00CF6CFC"/>
    <w:rsid w:val="00D05ABA"/>
    <w:rsid w:val="00D10F97"/>
    <w:rsid w:val="00D1154D"/>
    <w:rsid w:val="00D13CB6"/>
    <w:rsid w:val="00D24552"/>
    <w:rsid w:val="00D33ABD"/>
    <w:rsid w:val="00D650E3"/>
    <w:rsid w:val="00DA71CF"/>
    <w:rsid w:val="00DB6197"/>
    <w:rsid w:val="00DB69EB"/>
    <w:rsid w:val="00DD3905"/>
    <w:rsid w:val="00DD70C1"/>
    <w:rsid w:val="00DF17DF"/>
    <w:rsid w:val="00DF28AB"/>
    <w:rsid w:val="00DF529D"/>
    <w:rsid w:val="00E0296F"/>
    <w:rsid w:val="00E15548"/>
    <w:rsid w:val="00E236A2"/>
    <w:rsid w:val="00E26F57"/>
    <w:rsid w:val="00E2791A"/>
    <w:rsid w:val="00E37ACC"/>
    <w:rsid w:val="00E45DAD"/>
    <w:rsid w:val="00E54D05"/>
    <w:rsid w:val="00E61F16"/>
    <w:rsid w:val="00E66276"/>
    <w:rsid w:val="00E70607"/>
    <w:rsid w:val="00E83358"/>
    <w:rsid w:val="00EB16DA"/>
    <w:rsid w:val="00ED3721"/>
    <w:rsid w:val="00EF400A"/>
    <w:rsid w:val="00F01476"/>
    <w:rsid w:val="00F2326D"/>
    <w:rsid w:val="00F26E96"/>
    <w:rsid w:val="00F82979"/>
    <w:rsid w:val="00F95A8D"/>
    <w:rsid w:val="00FB5852"/>
    <w:rsid w:val="00FC1E5D"/>
    <w:rsid w:val="00FC736E"/>
    <w:rsid w:val="00FD29C2"/>
    <w:rsid w:val="00FD6AE3"/>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E2380E"/>
  <w15:docId w15:val="{7859D948-D798-43AB-9BDD-7D7D27B9D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4D05"/>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4">
    <w:name w:val="nor4"/>
    <w:basedOn w:val="Normal"/>
    <w:rsid w:val="00EB16DA"/>
    <w:pPr>
      <w:jc w:val="both"/>
    </w:pPr>
    <w:rPr>
      <w:rFonts w:ascii="New York" w:hAnsi="New York" w:cs="New York"/>
      <w:sz w:val="18"/>
      <w:szCs w:val="18"/>
    </w:rPr>
  </w:style>
  <w:style w:type="table" w:styleId="TabloKlavuzu">
    <w:name w:val="Table Grid"/>
    <w:basedOn w:val="NormalTablo"/>
    <w:rsid w:val="00A63D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BE05BD"/>
    <w:pPr>
      <w:ind w:left="720"/>
      <w:contextualSpacing/>
    </w:pPr>
    <w:rPr>
      <w:rFonts w:ascii="Calibri" w:eastAsia="Calibri" w:hAnsi="Calibri"/>
      <w:sz w:val="22"/>
      <w:szCs w:val="22"/>
      <w:lang w:eastAsia="en-US"/>
    </w:rPr>
  </w:style>
  <w:style w:type="paragraph" w:styleId="BalonMetni">
    <w:name w:val="Balloon Text"/>
    <w:basedOn w:val="Normal"/>
    <w:link w:val="BalonMetniChar"/>
    <w:rsid w:val="00A06852"/>
    <w:rPr>
      <w:rFonts w:ascii="Tahoma" w:hAnsi="Tahoma" w:cs="Tahoma"/>
      <w:sz w:val="16"/>
      <w:szCs w:val="16"/>
    </w:rPr>
  </w:style>
  <w:style w:type="character" w:customStyle="1" w:styleId="BalonMetniChar">
    <w:name w:val="Balon Metni Char"/>
    <w:basedOn w:val="VarsaylanParagrafYazTipi"/>
    <w:link w:val="BalonMetni"/>
    <w:rsid w:val="00A06852"/>
    <w:rPr>
      <w:rFonts w:ascii="Tahoma" w:hAnsi="Tahoma" w:cs="Tahoma"/>
      <w:sz w:val="16"/>
      <w:szCs w:val="16"/>
    </w:rPr>
  </w:style>
  <w:style w:type="paragraph" w:styleId="stBilgi">
    <w:name w:val="header"/>
    <w:basedOn w:val="Normal"/>
    <w:link w:val="stBilgiChar"/>
    <w:semiHidden/>
    <w:unhideWhenUsed/>
    <w:rsid w:val="00A706C4"/>
    <w:pPr>
      <w:tabs>
        <w:tab w:val="center" w:pos="4536"/>
        <w:tab w:val="right" w:pos="9072"/>
      </w:tabs>
    </w:pPr>
  </w:style>
  <w:style w:type="character" w:customStyle="1" w:styleId="stBilgiChar">
    <w:name w:val="Üst Bilgi Char"/>
    <w:basedOn w:val="VarsaylanParagrafYazTipi"/>
    <w:link w:val="stBilgi"/>
    <w:semiHidden/>
    <w:rsid w:val="00A706C4"/>
    <w:rPr>
      <w:sz w:val="24"/>
      <w:szCs w:val="24"/>
    </w:rPr>
  </w:style>
  <w:style w:type="paragraph" w:styleId="AltBilgi">
    <w:name w:val="footer"/>
    <w:basedOn w:val="Normal"/>
    <w:link w:val="AltBilgiChar"/>
    <w:uiPriority w:val="99"/>
    <w:unhideWhenUsed/>
    <w:rsid w:val="00A706C4"/>
    <w:pPr>
      <w:tabs>
        <w:tab w:val="center" w:pos="4536"/>
        <w:tab w:val="right" w:pos="9072"/>
      </w:tabs>
    </w:pPr>
  </w:style>
  <w:style w:type="character" w:customStyle="1" w:styleId="AltBilgiChar">
    <w:name w:val="Alt Bilgi Char"/>
    <w:basedOn w:val="VarsaylanParagrafYazTipi"/>
    <w:link w:val="AltBilgi"/>
    <w:uiPriority w:val="99"/>
    <w:rsid w:val="00A706C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FADCD-637F-4B96-8B22-2F67EC4B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1303</Words>
  <Characters>7432</Characters>
  <Application>Microsoft Office Word</Application>
  <DocSecurity>0</DocSecurity>
  <Lines>61</Lines>
  <Paragraphs>17</Paragraphs>
  <ScaleCrop>false</ScaleCrop>
  <HeadingPairs>
    <vt:vector size="2" baseType="variant">
      <vt:variant>
        <vt:lpstr>Konu Başlığı</vt:lpstr>
      </vt:variant>
      <vt:variant>
        <vt:i4>1</vt:i4>
      </vt:variant>
    </vt:vector>
  </HeadingPairs>
  <TitlesOfParts>
    <vt:vector size="1" baseType="lpstr">
      <vt:lpstr/>
    </vt:vector>
  </TitlesOfParts>
  <Company>adu</Company>
  <LinksUpToDate>false</LinksUpToDate>
  <CharactersWithSpaces>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2300</dc:creator>
  <cp:lastModifiedBy>Volkan Yeşildal</cp:lastModifiedBy>
  <cp:revision>2</cp:revision>
  <cp:lastPrinted>2019-02-27T11:17:00Z</cp:lastPrinted>
  <dcterms:created xsi:type="dcterms:W3CDTF">2026-05-20T12:15:00Z</dcterms:created>
  <dcterms:modified xsi:type="dcterms:W3CDTF">2026-05-20T12:15:00Z</dcterms:modified>
</cp:coreProperties>
</file>